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2B4E" w:rsidRDefault="004C494D" w:rsidP="00375A54">
      <w:pPr>
        <w:pStyle w:val="10"/>
      </w:pPr>
      <w:bookmarkStart w:id="0" w:name="_top"/>
      <w:bookmarkStart w:id="1" w:name="_Toc359173515"/>
      <w:bookmarkStart w:id="2" w:name="_Toc359876607"/>
      <w:bookmarkEnd w:id="0"/>
      <w:r>
        <w:rPr>
          <w:rFonts w:hint="eastAsia"/>
        </w:rPr>
        <w:t>派任务V1.0需求文档</w:t>
      </w:r>
      <w:bookmarkEnd w:id="1"/>
      <w:bookmarkEnd w:id="2"/>
    </w:p>
    <w:sdt>
      <w:sdtPr>
        <w:rPr>
          <w:b w:val="0"/>
          <w:bCs w:val="0"/>
          <w:kern w:val="2"/>
          <w:sz w:val="24"/>
          <w:szCs w:val="24"/>
          <w:lang w:val="zh-CN"/>
        </w:rPr>
        <w:id w:val="-1239854768"/>
        <w:docPartObj>
          <w:docPartGallery w:val="Table of Contents"/>
          <w:docPartUnique/>
        </w:docPartObj>
      </w:sdtPr>
      <w:sdtEndPr/>
      <w:sdtContent>
        <w:p w:rsidR="00C22AFB" w:rsidRDefault="00C22AFB" w:rsidP="00327D07">
          <w:pPr>
            <w:pStyle w:val="TOC"/>
            <w:ind w:firstLine="480"/>
            <w:jc w:val="center"/>
          </w:pPr>
          <w:r>
            <w:rPr>
              <w:lang w:val="zh-CN"/>
            </w:rPr>
            <w:t>目录</w:t>
          </w:r>
        </w:p>
        <w:p w:rsidR="00A42BD4" w:rsidRDefault="00C22AF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9876607" w:history="1">
            <w:r w:rsidR="00A42BD4" w:rsidRPr="00E02FD6">
              <w:rPr>
                <w:rStyle w:val="ab"/>
                <w:rFonts w:hint="eastAsia"/>
                <w:noProof/>
              </w:rPr>
              <w:t>派任务</w:t>
            </w:r>
            <w:r w:rsidR="00A42BD4" w:rsidRPr="00E02FD6">
              <w:rPr>
                <w:rStyle w:val="ab"/>
                <w:noProof/>
              </w:rPr>
              <w:t>V1.0</w:t>
            </w:r>
            <w:r w:rsidR="00A42BD4" w:rsidRPr="00E02FD6">
              <w:rPr>
                <w:rStyle w:val="ab"/>
                <w:rFonts w:hint="eastAsia"/>
                <w:noProof/>
              </w:rPr>
              <w:t>需求文档</w:t>
            </w:r>
            <w:r w:rsidR="00A42BD4">
              <w:rPr>
                <w:noProof/>
                <w:webHidden/>
              </w:rPr>
              <w:tab/>
            </w:r>
            <w:r w:rsidR="00A42BD4">
              <w:rPr>
                <w:noProof/>
                <w:webHidden/>
              </w:rPr>
              <w:fldChar w:fldCharType="begin"/>
            </w:r>
            <w:r w:rsidR="00A42BD4">
              <w:rPr>
                <w:noProof/>
                <w:webHidden/>
              </w:rPr>
              <w:instrText xml:space="preserve"> PAGEREF _Toc359876607 \h </w:instrText>
            </w:r>
            <w:r w:rsidR="00A42BD4">
              <w:rPr>
                <w:noProof/>
                <w:webHidden/>
              </w:rPr>
            </w:r>
            <w:r w:rsidR="00A42BD4"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1</w:t>
            </w:r>
            <w:r w:rsidR="00A42BD4"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08" w:history="1">
            <w:r w:rsidRPr="00E02FD6">
              <w:rPr>
                <w:rStyle w:val="ab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09" w:history="1">
            <w:r w:rsidRPr="00E02FD6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产品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10" w:history="1">
            <w:r w:rsidRPr="00E02FD6">
              <w:rPr>
                <w:rStyle w:val="ab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数据库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9876611" w:history="1">
            <w:r w:rsidRPr="00E02FD6">
              <w:rPr>
                <w:rStyle w:val="ab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界面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2" w:history="1">
            <w:r w:rsidRPr="00E02FD6">
              <w:rPr>
                <w:rStyle w:val="ab"/>
                <w:noProof/>
              </w:rPr>
              <w:t>4.1</w:t>
            </w:r>
            <w:r>
              <w:rPr>
                <w:noProof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3" w:history="1">
            <w:r w:rsidRPr="00E02FD6">
              <w:rPr>
                <w:rStyle w:val="ab"/>
                <w:noProof/>
              </w:rPr>
              <w:t>4.2</w:t>
            </w:r>
            <w:r>
              <w:rPr>
                <w:noProof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我的工作</w:t>
            </w:r>
            <w:r w:rsidRPr="00E02FD6">
              <w:rPr>
                <w:rStyle w:val="ab"/>
                <w:noProof/>
              </w:rPr>
              <w:t>T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4" w:history="1">
            <w:r w:rsidRPr="00E02FD6">
              <w:rPr>
                <w:rStyle w:val="ab"/>
                <w:noProof/>
              </w:rPr>
              <w:t>4.3</w:t>
            </w:r>
            <w:r>
              <w:rPr>
                <w:noProof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通讯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2BD4" w:rsidRDefault="00A42BD4" w:rsidP="00A42BD4">
          <w:pPr>
            <w:pStyle w:val="30"/>
            <w:tabs>
              <w:tab w:val="left" w:pos="1470"/>
              <w:tab w:val="right" w:leader="dot" w:pos="8296"/>
            </w:tabs>
            <w:ind w:left="960" w:firstLineChars="0" w:firstLine="0"/>
            <w:rPr>
              <w:noProof/>
            </w:rPr>
          </w:pPr>
          <w:hyperlink w:anchor="_Toc359876615" w:history="1">
            <w:r w:rsidRPr="00E02FD6">
              <w:rPr>
                <w:rStyle w:val="ab"/>
                <w:noProof/>
              </w:rPr>
              <w:t>4.4</w:t>
            </w:r>
            <w:r>
              <w:rPr>
                <w:noProof/>
              </w:rPr>
              <w:tab/>
            </w:r>
            <w:r w:rsidRPr="00E02FD6">
              <w:rPr>
                <w:rStyle w:val="ab"/>
                <w:rFonts w:hint="eastAsia"/>
                <w:noProof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9876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0DEE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3" w:name="_GoBack"/>
        <w:bookmarkEnd w:id="3"/>
        <w:p w:rsidR="00A42BD4" w:rsidRDefault="00A42BD4" w:rsidP="00A42BD4">
          <w:pPr>
            <w:pStyle w:val="21"/>
            <w:tabs>
              <w:tab w:val="left" w:pos="84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r w:rsidRPr="00E02FD6">
            <w:rPr>
              <w:rStyle w:val="ab"/>
              <w:noProof/>
            </w:rPr>
            <w:fldChar w:fldCharType="begin"/>
          </w:r>
          <w:r w:rsidRPr="00E02FD6">
            <w:rPr>
              <w:rStyle w:val="ab"/>
              <w:noProof/>
            </w:rPr>
            <w:instrText xml:space="preserve"> </w:instrText>
          </w:r>
          <w:r>
            <w:rPr>
              <w:noProof/>
            </w:rPr>
            <w:instrText>HYPERLINK \l "_Toc359876616"</w:instrText>
          </w:r>
          <w:r w:rsidRPr="00E02FD6">
            <w:rPr>
              <w:rStyle w:val="ab"/>
              <w:noProof/>
            </w:rPr>
            <w:instrText xml:space="preserve"> </w:instrText>
          </w:r>
          <w:r w:rsidRPr="00E02FD6">
            <w:rPr>
              <w:rStyle w:val="ab"/>
              <w:noProof/>
            </w:rPr>
          </w:r>
          <w:r w:rsidRPr="00E02FD6">
            <w:rPr>
              <w:rStyle w:val="ab"/>
              <w:noProof/>
            </w:rPr>
            <w:fldChar w:fldCharType="separate"/>
          </w:r>
          <w:r w:rsidRPr="00E02FD6">
            <w:rPr>
              <w:rStyle w:val="ab"/>
              <w:noProof/>
            </w:rPr>
            <w:t>5.</w:t>
          </w:r>
          <w:r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  <w:tab/>
          </w:r>
          <w:r w:rsidRPr="00E02FD6">
            <w:rPr>
              <w:rStyle w:val="ab"/>
              <w:rFonts w:hint="eastAsia"/>
              <w:noProof/>
            </w:rPr>
            <w:t>统计需求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359876616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770DEE">
            <w:rPr>
              <w:noProof/>
              <w:webHidden/>
            </w:rPr>
            <w:t>50</w:t>
          </w:r>
          <w:r>
            <w:rPr>
              <w:noProof/>
              <w:webHidden/>
            </w:rPr>
            <w:fldChar w:fldCharType="end"/>
          </w:r>
          <w:r w:rsidRPr="00E02FD6">
            <w:rPr>
              <w:rStyle w:val="ab"/>
              <w:noProof/>
            </w:rPr>
            <w:fldChar w:fldCharType="end"/>
          </w:r>
        </w:p>
        <w:p w:rsidR="00C22AFB" w:rsidRDefault="00C22AFB" w:rsidP="00A42BD4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96BD9" w:rsidRPr="00696BD9" w:rsidRDefault="00696BD9" w:rsidP="00696BD9">
      <w:pPr>
        <w:widowControl/>
        <w:spacing w:before="0" w:line="240" w:lineRule="auto"/>
        <w:ind w:firstLineChars="0" w:firstLine="0"/>
        <w:jc w:val="left"/>
        <w:rPr>
          <w:rFonts w:eastAsia="黑体"/>
          <w:sz w:val="28"/>
        </w:rPr>
      </w:pPr>
      <w:r>
        <w:br w:type="page"/>
      </w:r>
    </w:p>
    <w:p w:rsidR="004C494D" w:rsidRDefault="004C494D" w:rsidP="004C494D">
      <w:pPr>
        <w:pStyle w:val="20"/>
        <w:numPr>
          <w:ilvl w:val="0"/>
          <w:numId w:val="9"/>
        </w:numPr>
        <w:ind w:firstLineChars="0"/>
      </w:pPr>
      <w:bookmarkStart w:id="4" w:name="_Toc359876608"/>
      <w:r>
        <w:rPr>
          <w:rFonts w:hint="eastAsia"/>
        </w:rPr>
        <w:lastRenderedPageBreak/>
        <w:t>项目背景</w:t>
      </w:r>
      <w:bookmarkEnd w:id="4"/>
    </w:p>
    <w:p w:rsidR="003E6052" w:rsidRDefault="00180A65" w:rsidP="003E6052">
      <w:pPr>
        <w:ind w:firstLine="480"/>
      </w:pPr>
      <w:r>
        <w:rPr>
          <w:rFonts w:hint="eastAsia"/>
        </w:rPr>
        <w:t>每个人的待办事项，实际上大多数都不是自己独立完成的，许多是跟其他人讨论等产生的。可以认为，生活中，每个人都融合在许多不同的“小组”中，并且是由各个小组，产生了将来需要完成的任务。</w:t>
      </w:r>
    </w:p>
    <w:p w:rsidR="00180A65" w:rsidRPr="00180A65" w:rsidRDefault="00180A65" w:rsidP="003E6052">
      <w:pPr>
        <w:ind w:firstLine="480"/>
      </w:pPr>
      <w:r>
        <w:rPr>
          <w:rFonts w:hint="eastAsia"/>
        </w:rPr>
        <w:t>“派任务”就是一个基于“小组”的任务管理</w:t>
      </w:r>
      <w:r>
        <w:rPr>
          <w:rFonts w:hint="eastAsia"/>
        </w:rPr>
        <w:t>app</w:t>
      </w:r>
      <w:r>
        <w:rPr>
          <w:rFonts w:hint="eastAsia"/>
        </w:rPr>
        <w:t>，允许用户建立并加入不同的小组，并在小组中，产生任务、接受任务、提醒和完成任务。</w:t>
      </w:r>
    </w:p>
    <w:p w:rsidR="00327D07" w:rsidRDefault="00327D07">
      <w:pPr>
        <w:widowControl/>
        <w:spacing w:before="0" w:line="240" w:lineRule="auto"/>
        <w:ind w:firstLineChars="0" w:firstLine="0"/>
        <w:jc w:val="left"/>
        <w:rPr>
          <w:rFonts w:eastAsia="黑体"/>
          <w:sz w:val="28"/>
        </w:rPr>
      </w:pPr>
      <w:r>
        <w:br w:type="page"/>
      </w:r>
    </w:p>
    <w:p w:rsidR="004C494D" w:rsidRDefault="00565016" w:rsidP="00EA7EC3">
      <w:pPr>
        <w:pStyle w:val="20"/>
        <w:numPr>
          <w:ilvl w:val="0"/>
          <w:numId w:val="9"/>
        </w:numPr>
        <w:ind w:firstLineChars="0"/>
      </w:pPr>
      <w:bookmarkStart w:id="5" w:name="_Toc359876609"/>
      <w:r>
        <w:rPr>
          <w:rFonts w:hint="eastAsia"/>
        </w:rPr>
        <w:lastRenderedPageBreak/>
        <w:t>产品</w:t>
      </w:r>
      <w:r w:rsidR="00292588">
        <w:rPr>
          <w:rFonts w:hint="eastAsia"/>
        </w:rPr>
        <w:t>逻辑</w:t>
      </w:r>
      <w:bookmarkEnd w:id="5"/>
    </w:p>
    <w:p w:rsidR="00565016" w:rsidRDefault="00327D07" w:rsidP="00CB33B6">
      <w:pPr>
        <w:pStyle w:val="a3"/>
      </w:pPr>
      <w:r>
        <w:rPr>
          <w:noProof/>
        </w:rPr>
        <w:drawing>
          <wp:inline distT="0" distB="0" distL="0" distR="0" wp14:anchorId="4B6464F6" wp14:editId="65821D90">
            <wp:extent cx="3987209" cy="8231371"/>
            <wp:effectExtent l="0" t="0" r="0" b="0"/>
            <wp:docPr id="1" name="图片 1" descr="F:\work\协同合作\派任务V1.0\派任务V1.0产品逻辑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work\协同合作\派任务V1.0\派任务V1.0产品逻辑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209" cy="8231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180D" w:rsidRDefault="0078180D" w:rsidP="0078180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通讯录</w:t>
      </w:r>
    </w:p>
    <w:p w:rsidR="001F572D" w:rsidRDefault="005459E6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上传逻辑：：按需逻辑、</w:t>
      </w:r>
      <w:r>
        <w:rPr>
          <w:rFonts w:hint="eastAsia"/>
        </w:rPr>
        <w:t>WIFI</w:t>
      </w:r>
      <w:r>
        <w:rPr>
          <w:rFonts w:hint="eastAsia"/>
        </w:rPr>
        <w:t>逻辑；断了重传；</w:t>
      </w:r>
    </w:p>
    <w:p w:rsidR="005459E6" w:rsidRDefault="00D73BA9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形式</w:t>
      </w:r>
      <w:proofErr w:type="gramEnd"/>
      <w:r>
        <w:rPr>
          <w:rFonts w:hint="eastAsia"/>
        </w:rPr>
        <w:t>(</w:t>
      </w:r>
      <w:r>
        <w:rPr>
          <w:rFonts w:hint="eastAsia"/>
        </w:rPr>
        <w:t>服务器可解析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73BA9" w:rsidRDefault="00D73BA9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数据库</w:t>
      </w:r>
      <w:r w:rsidR="00197119">
        <w:rPr>
          <w:rFonts w:hint="eastAsia"/>
        </w:rPr>
        <w:t>结构</w:t>
      </w:r>
      <w:r>
        <w:rPr>
          <w:rFonts w:hint="eastAsia"/>
        </w:rPr>
        <w:t>；</w:t>
      </w:r>
    </w:p>
    <w:p w:rsidR="00C67AA6" w:rsidRDefault="00C67AA6" w:rsidP="005459E6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服务器对通讯录的操作</w:t>
      </w:r>
      <w:r w:rsidR="005D67A1">
        <w:rPr>
          <w:rFonts w:hint="eastAsia"/>
        </w:rPr>
        <w:t>：增加、删除、修改</w:t>
      </w:r>
      <w:r w:rsidR="00052B1C">
        <w:rPr>
          <w:rFonts w:hint="eastAsia"/>
        </w:rPr>
        <w:t>、查找</w:t>
      </w:r>
      <w:r w:rsidR="00205D0E">
        <w:rPr>
          <w:rFonts w:hint="eastAsia"/>
        </w:rPr>
        <w:t>；</w:t>
      </w:r>
    </w:p>
    <w:p w:rsidR="00565016" w:rsidRDefault="00FC3923" w:rsidP="00EA7EC3">
      <w:pPr>
        <w:pStyle w:val="20"/>
        <w:numPr>
          <w:ilvl w:val="0"/>
          <w:numId w:val="9"/>
        </w:numPr>
        <w:ind w:firstLineChars="0"/>
      </w:pPr>
      <w:bookmarkStart w:id="6" w:name="_Toc359876610"/>
      <w:r>
        <w:rPr>
          <w:rFonts w:hint="eastAsia"/>
        </w:rPr>
        <w:t>数据库</w:t>
      </w:r>
      <w:r w:rsidR="00565016">
        <w:rPr>
          <w:rFonts w:hint="eastAsia"/>
        </w:rPr>
        <w:t>逻辑</w:t>
      </w:r>
      <w:bookmarkEnd w:id="6"/>
    </w:p>
    <w:p w:rsidR="00565016" w:rsidRDefault="00AE0DAA" w:rsidP="009F4834">
      <w:pPr>
        <w:ind w:firstLine="480"/>
      </w:pPr>
      <w:r>
        <w:rPr>
          <w:rFonts w:hint="eastAsia"/>
        </w:rPr>
        <w:t>数据库</w:t>
      </w:r>
      <w:r w:rsidR="009F4834">
        <w:rPr>
          <w:rFonts w:hint="eastAsia"/>
        </w:rPr>
        <w:t>需要能够存储用户信息、存储分组信息、存储任务信息。</w:t>
      </w:r>
    </w:p>
    <w:p w:rsidR="00A43090" w:rsidRDefault="00A43090" w:rsidP="00A43090">
      <w:pPr>
        <w:pStyle w:val="a3"/>
      </w:pPr>
      <w:r>
        <w:rPr>
          <w:noProof/>
        </w:rPr>
        <w:drawing>
          <wp:inline distT="0" distB="0" distL="0" distR="0" wp14:anchorId="4BB5023E" wp14:editId="7A23D1B2">
            <wp:extent cx="4838700" cy="6076950"/>
            <wp:effectExtent l="0" t="0" r="0" b="0"/>
            <wp:docPr id="38" name="图片 38" descr="F:\work\协同合作\派任务V1.0\派任务V1.0服务器逻辑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work\协同合作\派任务V1.0\派任务V1.0服务器逻辑.jpe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016" w:rsidRDefault="00207899" w:rsidP="00EA7EC3">
      <w:pPr>
        <w:pStyle w:val="20"/>
        <w:numPr>
          <w:ilvl w:val="0"/>
          <w:numId w:val="9"/>
        </w:numPr>
        <w:ind w:firstLineChars="0"/>
      </w:pPr>
      <w:bookmarkStart w:id="7" w:name="_Toc359876611"/>
      <w:r>
        <w:rPr>
          <w:rFonts w:hint="eastAsia"/>
        </w:rPr>
        <w:lastRenderedPageBreak/>
        <w:t>界面交互</w:t>
      </w:r>
      <w:bookmarkEnd w:id="7"/>
    </w:p>
    <w:p w:rsidR="002B33AA" w:rsidRDefault="00E54B8E" w:rsidP="00E54B8E">
      <w:pPr>
        <w:pStyle w:val="31"/>
        <w:numPr>
          <w:ilvl w:val="1"/>
          <w:numId w:val="9"/>
        </w:numPr>
      </w:pPr>
      <w:bookmarkStart w:id="8" w:name="_Toc359876612"/>
      <w:r>
        <w:rPr>
          <w:rFonts w:hint="eastAsia"/>
        </w:rPr>
        <w:t>登录</w:t>
      </w:r>
      <w:bookmarkEnd w:id="8"/>
    </w:p>
    <w:p w:rsidR="00E54B8E" w:rsidRDefault="00792A8E" w:rsidP="00792A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用户第一次进入</w:t>
      </w:r>
      <w:r>
        <w:rPr>
          <w:rFonts w:hint="eastAsia"/>
        </w:rPr>
        <w:t>(</w:t>
      </w:r>
      <w:r>
        <w:rPr>
          <w:rFonts w:hint="eastAsia"/>
        </w:rPr>
        <w:t>或者该手机之前已注销使用</w:t>
      </w:r>
      <w:r>
        <w:rPr>
          <w:rFonts w:hint="eastAsia"/>
        </w:rPr>
        <w:t>)</w:t>
      </w:r>
      <w:r>
        <w:rPr>
          <w:rFonts w:hint="eastAsia"/>
        </w:rPr>
        <w:t>，显示登录界面；</w:t>
      </w:r>
    </w:p>
    <w:p w:rsidR="00954C43" w:rsidRDefault="00954C43" w:rsidP="00792A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需要两步操作，第一步，输入手机号获取验证码；</w:t>
      </w:r>
    </w:p>
    <w:p w:rsidR="00792A8E" w:rsidRDefault="00A0613D" w:rsidP="00792A8E">
      <w:pPr>
        <w:pStyle w:val="a3"/>
      </w:pPr>
      <w:r>
        <w:rPr>
          <w:noProof/>
        </w:rPr>
        <w:drawing>
          <wp:inline distT="0" distB="0" distL="0" distR="0" wp14:anchorId="4B309D50" wp14:editId="230FE573">
            <wp:extent cx="3724275" cy="51244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C43" w:rsidRDefault="00954C43" w:rsidP="00954C4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第二步，输入获取到的短信验证</w:t>
      </w:r>
      <w:proofErr w:type="gramStart"/>
      <w:r>
        <w:rPr>
          <w:rFonts w:hint="eastAsia"/>
        </w:rPr>
        <w:t>码完成</w:t>
      </w:r>
      <w:proofErr w:type="gramEnd"/>
      <w:r>
        <w:rPr>
          <w:rFonts w:hint="eastAsia"/>
        </w:rPr>
        <w:t>验证；</w:t>
      </w:r>
    </w:p>
    <w:p w:rsidR="00954C43" w:rsidRDefault="00954C43" w:rsidP="00954C43">
      <w:pPr>
        <w:pStyle w:val="a3"/>
      </w:pPr>
      <w:r>
        <w:rPr>
          <w:noProof/>
        </w:rPr>
        <w:lastRenderedPageBreak/>
        <w:drawing>
          <wp:inline distT="0" distB="0" distL="0" distR="0" wp14:anchorId="33E22905" wp14:editId="064C8028">
            <wp:extent cx="3762375" cy="51720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6822" w:rsidRDefault="005B6822" w:rsidP="005B682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登录之后，本地保存状态信息，以后进入</w:t>
      </w:r>
      <w:r>
        <w:rPr>
          <w:rFonts w:hint="eastAsia"/>
        </w:rPr>
        <w:t>APP</w:t>
      </w:r>
      <w:r>
        <w:rPr>
          <w:rFonts w:hint="eastAsia"/>
        </w:rPr>
        <w:t>均不需要验证手机号；</w:t>
      </w:r>
    </w:p>
    <w:p w:rsidR="005B6822" w:rsidRDefault="009733D4" w:rsidP="00FC6F50">
      <w:pPr>
        <w:pStyle w:val="31"/>
        <w:numPr>
          <w:ilvl w:val="1"/>
          <w:numId w:val="9"/>
        </w:numPr>
      </w:pPr>
      <w:bookmarkStart w:id="9" w:name="_Toc359876613"/>
      <w:r>
        <w:rPr>
          <w:rFonts w:hint="eastAsia"/>
        </w:rPr>
        <w:t>我的工作Tab</w:t>
      </w:r>
      <w:bookmarkEnd w:id="9"/>
    </w:p>
    <w:p w:rsidR="00DA12B0" w:rsidRDefault="00DA12B0" w:rsidP="00DA12B0">
      <w:pPr>
        <w:pStyle w:val="40"/>
        <w:numPr>
          <w:ilvl w:val="2"/>
          <w:numId w:val="9"/>
        </w:numPr>
      </w:pPr>
      <w:r>
        <w:rPr>
          <w:rFonts w:hint="eastAsia"/>
        </w:rPr>
        <w:t>列表页</w:t>
      </w:r>
    </w:p>
    <w:p w:rsidR="00C509C8" w:rsidRDefault="009733D4" w:rsidP="009733D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主界面分成三部分：我的工作、通讯录、设置；</w:t>
      </w:r>
    </w:p>
    <w:p w:rsidR="009733D4" w:rsidRDefault="009B7023" w:rsidP="009733D4">
      <w:pPr>
        <w:pStyle w:val="a3"/>
      </w:pPr>
      <w:r>
        <w:rPr>
          <w:noProof/>
        </w:rPr>
        <w:lastRenderedPageBreak/>
        <w:drawing>
          <wp:inline distT="0" distB="0" distL="0" distR="0" wp14:anchorId="3FDD421E" wp14:editId="263E4C98">
            <wp:extent cx="3914775" cy="51720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258" w:rsidRDefault="00DA12B0" w:rsidP="00BD72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我的工作以</w:t>
      </w:r>
      <w:proofErr w:type="gramStart"/>
      <w:r>
        <w:rPr>
          <w:rFonts w:hint="eastAsia"/>
        </w:rPr>
        <w:t>类似微信</w:t>
      </w:r>
      <w:proofErr w:type="gramEnd"/>
      <w:r>
        <w:rPr>
          <w:rFonts w:hint="eastAsia"/>
        </w:rPr>
        <w:t>的“群”的展现形式，</w:t>
      </w:r>
      <w:r w:rsidR="008971D9">
        <w:rPr>
          <w:rFonts w:hint="eastAsia"/>
        </w:rPr>
        <w:t>用户在</w:t>
      </w:r>
      <w:r>
        <w:rPr>
          <w:rFonts w:hint="eastAsia"/>
        </w:rPr>
        <w:t>每个“群”</w:t>
      </w:r>
      <w:r w:rsidR="008971D9">
        <w:rPr>
          <w:rFonts w:hint="eastAsia"/>
        </w:rPr>
        <w:t>中发布信息；</w:t>
      </w:r>
    </w:p>
    <w:p w:rsidR="00641183" w:rsidRDefault="00641183" w:rsidP="00BD72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列表页中的“群”，按照更新时间近远，由上往下排序；</w:t>
      </w:r>
    </w:p>
    <w:p w:rsidR="00DE7DB8" w:rsidRDefault="00DE7DB8" w:rsidP="00BD72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右上角新建按钮，进入通讯录界面，选择组员；</w:t>
      </w:r>
    </w:p>
    <w:p w:rsidR="00470697" w:rsidRDefault="00850B3E" w:rsidP="00470697">
      <w:pPr>
        <w:pStyle w:val="a3"/>
      </w:pPr>
      <w:r>
        <w:rPr>
          <w:noProof/>
        </w:rPr>
        <w:lastRenderedPageBreak/>
        <w:drawing>
          <wp:inline distT="0" distB="0" distL="0" distR="0" wp14:anchorId="3F0D38F0" wp14:editId="794E213B">
            <wp:extent cx="3752850" cy="511492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11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1D9" w:rsidRDefault="00115CAA" w:rsidP="00E51D8C">
      <w:pPr>
        <w:pStyle w:val="40"/>
        <w:numPr>
          <w:ilvl w:val="2"/>
          <w:numId w:val="9"/>
        </w:numPr>
      </w:pPr>
      <w:r>
        <w:rPr>
          <w:rFonts w:hint="eastAsia"/>
        </w:rPr>
        <w:t>群</w:t>
      </w:r>
    </w:p>
    <w:p w:rsidR="00B7355D" w:rsidRDefault="00B7355D" w:rsidP="00A01DE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群由用户建立，</w:t>
      </w:r>
      <w:proofErr w:type="gramStart"/>
      <w:r>
        <w:rPr>
          <w:rFonts w:hint="eastAsia"/>
        </w:rPr>
        <w:t>当发布</w:t>
      </w:r>
      <w:proofErr w:type="gramEnd"/>
      <w:r>
        <w:rPr>
          <w:rFonts w:hint="eastAsia"/>
        </w:rPr>
        <w:t>了消息后，包含在群中的成员会收到消息；</w:t>
      </w:r>
    </w:p>
    <w:p w:rsidR="0093588C" w:rsidRDefault="0093588C" w:rsidP="00A01DE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群包含：群头像</w:t>
      </w:r>
      <w:r>
        <w:rPr>
          <w:rFonts w:hint="eastAsia"/>
        </w:rPr>
        <w:t>(</w:t>
      </w:r>
      <w:r>
        <w:rPr>
          <w:rFonts w:hint="eastAsia"/>
        </w:rPr>
        <w:t>最多显示</w:t>
      </w:r>
      <w:r>
        <w:rPr>
          <w:rFonts w:hint="eastAsia"/>
        </w:rPr>
        <w:t>9</w:t>
      </w:r>
      <w:r>
        <w:rPr>
          <w:rFonts w:hint="eastAsia"/>
        </w:rPr>
        <w:t>个成员头像</w:t>
      </w:r>
      <w:r>
        <w:rPr>
          <w:rFonts w:hint="eastAsia"/>
        </w:rPr>
        <w:t>)</w:t>
      </w:r>
      <w:r>
        <w:rPr>
          <w:rFonts w:hint="eastAsia"/>
        </w:rPr>
        <w:t>、群名称</w:t>
      </w:r>
      <w:r>
        <w:rPr>
          <w:rFonts w:hint="eastAsia"/>
        </w:rPr>
        <w:t>(</w:t>
      </w:r>
      <w:r>
        <w:rPr>
          <w:rFonts w:hint="eastAsia"/>
        </w:rPr>
        <w:t>缺省以群成员名字展现，如：高云翔</w:t>
      </w:r>
      <w:r>
        <w:rPr>
          <w:rFonts w:hint="eastAsia"/>
        </w:rPr>
        <w:t>;</w:t>
      </w:r>
      <w:r>
        <w:rPr>
          <w:rFonts w:hint="eastAsia"/>
        </w:rPr>
        <w:t>张聪等</w:t>
      </w:r>
      <w:r>
        <w:rPr>
          <w:rFonts w:hint="eastAsia"/>
        </w:rPr>
        <w:t>3</w:t>
      </w:r>
      <w:r>
        <w:rPr>
          <w:rFonts w:hint="eastAsia"/>
        </w:rPr>
        <w:t>人</w:t>
      </w:r>
      <w:r>
        <w:t>…</w:t>
      </w:r>
      <w:r>
        <w:rPr>
          <w:rFonts w:hint="eastAsia"/>
        </w:rPr>
        <w:t>)</w:t>
      </w:r>
      <w:r>
        <w:rPr>
          <w:rFonts w:hint="eastAsia"/>
        </w:rPr>
        <w:t>、群最新消息</w:t>
      </w:r>
      <w:r w:rsidR="00806E21">
        <w:rPr>
          <w:rFonts w:hint="eastAsia"/>
        </w:rPr>
        <w:t>(</w:t>
      </w:r>
      <w:r w:rsidR="00806E21">
        <w:rPr>
          <w:rFonts w:hint="eastAsia"/>
        </w:rPr>
        <w:t>新增任务、完成任务</w:t>
      </w:r>
      <w:r w:rsidR="00806E21">
        <w:rPr>
          <w:rFonts w:hint="eastAsia"/>
        </w:rPr>
        <w:t>)</w:t>
      </w:r>
      <w:r w:rsidR="00CB2BBC">
        <w:rPr>
          <w:rFonts w:hint="eastAsia"/>
        </w:rPr>
        <w:t>、</w:t>
      </w:r>
      <w:r w:rsidR="004D25F1">
        <w:rPr>
          <w:rFonts w:hint="eastAsia"/>
        </w:rPr>
        <w:t>最新消息时间这几个属性组成；</w:t>
      </w:r>
    </w:p>
    <w:p w:rsidR="007860B1" w:rsidRDefault="0044226D" w:rsidP="007860B1">
      <w:pPr>
        <w:pStyle w:val="a3"/>
      </w:pPr>
      <w:commentRangeStart w:id="10"/>
      <w:r>
        <w:rPr>
          <w:noProof/>
        </w:rPr>
        <w:drawing>
          <wp:inline distT="0" distB="0" distL="0" distR="0" wp14:anchorId="455DD0AA" wp14:editId="3B1AE9BE">
            <wp:extent cx="3657600" cy="7143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"/>
      <w:r w:rsidR="009A1C5E">
        <w:rPr>
          <w:rStyle w:val="af"/>
        </w:rPr>
        <w:commentReference w:id="10"/>
      </w:r>
    </w:p>
    <w:p w:rsidR="006B0907" w:rsidRDefault="006B0907" w:rsidP="006B090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无最新消息，则显示缺省文字“暂无任务，点击</w:t>
      </w:r>
      <w:r w:rsidR="005E0D59">
        <w:rPr>
          <w:rFonts w:hint="eastAsia"/>
        </w:rPr>
        <w:t>新建</w:t>
      </w:r>
      <w:r>
        <w:rPr>
          <w:rFonts w:hint="eastAsia"/>
        </w:rPr>
        <w:t>”</w:t>
      </w:r>
      <w:r w:rsidR="00335C8F">
        <w:rPr>
          <w:rFonts w:hint="eastAsia"/>
        </w:rPr>
        <w:t>；</w:t>
      </w:r>
    </w:p>
    <w:p w:rsidR="00335C8F" w:rsidRDefault="00370010" w:rsidP="00335C8F">
      <w:pPr>
        <w:pStyle w:val="a3"/>
      </w:pPr>
      <w:r>
        <w:rPr>
          <w:noProof/>
        </w:rPr>
        <w:drawing>
          <wp:inline distT="0" distB="0" distL="0" distR="0" wp14:anchorId="1285EBA7" wp14:editId="36AE200A">
            <wp:extent cx="3657600" cy="7334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CAA" w:rsidRDefault="00B7355D" w:rsidP="00A01DE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存在未读消息的群以红色圆点标识</w:t>
      </w:r>
      <w:r w:rsidR="001124EE">
        <w:rPr>
          <w:rFonts w:hint="eastAsia"/>
        </w:rPr>
        <w:t>，并显示信息条数</w:t>
      </w:r>
      <w:r w:rsidR="007A371B">
        <w:rPr>
          <w:rFonts w:hint="eastAsia"/>
        </w:rPr>
        <w:t>，多于</w:t>
      </w:r>
      <w:r w:rsidR="003253DE">
        <w:rPr>
          <w:rFonts w:hint="eastAsia"/>
        </w:rPr>
        <w:t>9</w:t>
      </w:r>
      <w:r w:rsidR="007A371B">
        <w:rPr>
          <w:rFonts w:hint="eastAsia"/>
        </w:rPr>
        <w:t>条，显示为</w:t>
      </w:r>
      <w:r w:rsidR="003253DE">
        <w:rPr>
          <w:rFonts w:hint="eastAsia"/>
        </w:rPr>
        <w:t>9</w:t>
      </w:r>
      <w:r w:rsidR="007A371B">
        <w:rPr>
          <w:rFonts w:hint="eastAsia"/>
        </w:rPr>
        <w:t>+</w:t>
      </w:r>
      <w:r>
        <w:rPr>
          <w:rFonts w:hint="eastAsia"/>
        </w:rPr>
        <w:t>；</w:t>
      </w:r>
    </w:p>
    <w:p w:rsidR="00B7355D" w:rsidRDefault="001124EE" w:rsidP="00B7355D">
      <w:pPr>
        <w:pStyle w:val="a3"/>
      </w:pPr>
      <w:r>
        <w:rPr>
          <w:noProof/>
        </w:rPr>
        <w:drawing>
          <wp:inline distT="0" distB="0" distL="0" distR="0" wp14:anchorId="510FE637" wp14:editId="69FFA9DD">
            <wp:extent cx="3600450" cy="8096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B35" w:rsidRDefault="0051356F" w:rsidP="00E66B3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存在一个群“我的任务列表”，显示所有与</w:t>
      </w:r>
      <w:proofErr w:type="gramStart"/>
      <w:r>
        <w:rPr>
          <w:rFonts w:hint="eastAsia"/>
        </w:rPr>
        <w:t>我相关</w:t>
      </w:r>
      <w:proofErr w:type="gramEnd"/>
      <w:r>
        <w:rPr>
          <w:rFonts w:hint="eastAsia"/>
        </w:rPr>
        <w:t>的任务，并置顶显示</w:t>
      </w:r>
      <w:r w:rsidR="0043675F">
        <w:rPr>
          <w:rFonts w:hint="eastAsia"/>
        </w:rPr>
        <w:t>，消息显示为“</w:t>
      </w:r>
      <w:r w:rsidR="0043675F">
        <w:rPr>
          <w:rFonts w:hint="eastAsia"/>
        </w:rPr>
        <w:t>n</w:t>
      </w:r>
      <w:r w:rsidR="0043675F">
        <w:rPr>
          <w:rFonts w:hint="eastAsia"/>
        </w:rPr>
        <w:t>项待完成任务：</w:t>
      </w:r>
      <w:r w:rsidR="0043675F">
        <w:rPr>
          <w:rFonts w:hint="eastAsia"/>
        </w:rPr>
        <w:t>xxx</w:t>
      </w:r>
      <w:r w:rsidR="0043675F">
        <w:t>…</w:t>
      </w:r>
      <w:r w:rsidR="0043675F">
        <w:rPr>
          <w:rFonts w:hint="eastAsia"/>
        </w:rPr>
        <w:t>”，</w:t>
      </w:r>
      <w:r w:rsidR="00F45A1D">
        <w:rPr>
          <w:rFonts w:hint="eastAsia"/>
        </w:rPr>
        <w:t>若无待完成任务，显示缺省文字“恭喜你！可以休息一下了”</w:t>
      </w:r>
      <w:r w:rsidR="00AD50E7">
        <w:rPr>
          <w:rFonts w:hint="eastAsia"/>
        </w:rPr>
        <w:t>，不出现未读消息标识</w:t>
      </w:r>
      <w:r>
        <w:rPr>
          <w:rFonts w:hint="eastAsia"/>
        </w:rPr>
        <w:t>；</w:t>
      </w:r>
    </w:p>
    <w:p w:rsidR="0001413A" w:rsidRDefault="00E707C8" w:rsidP="008C43F6">
      <w:pPr>
        <w:pStyle w:val="a3"/>
      </w:pPr>
      <w:r>
        <w:rPr>
          <w:noProof/>
        </w:rPr>
        <w:drawing>
          <wp:inline distT="0" distB="0" distL="0" distR="0" wp14:anchorId="102473FB" wp14:editId="61821EDA">
            <wp:extent cx="3629025" cy="7143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CE4" w:rsidRDefault="00D533F6" w:rsidP="00F1754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有任务正在发送时，群</w:t>
      </w:r>
      <w:proofErr w:type="gramStart"/>
      <w:r>
        <w:rPr>
          <w:rFonts w:hint="eastAsia"/>
        </w:rPr>
        <w:t>组显示</w:t>
      </w:r>
      <w:proofErr w:type="gramEnd"/>
      <w:r>
        <w:rPr>
          <w:rFonts w:hint="eastAsia"/>
        </w:rPr>
        <w:t>为正在发送状态</w:t>
      </w:r>
      <w:r w:rsidR="00D22417">
        <w:rPr>
          <w:rFonts w:hint="eastAsia"/>
        </w:rPr>
        <w:t>；</w:t>
      </w:r>
    </w:p>
    <w:p w:rsidR="00D533F6" w:rsidRDefault="005372F7" w:rsidP="00D533F6">
      <w:pPr>
        <w:pStyle w:val="a3"/>
      </w:pPr>
      <w:r>
        <w:rPr>
          <w:noProof/>
        </w:rPr>
        <w:drawing>
          <wp:inline distT="0" distB="0" distL="0" distR="0" wp14:anchorId="57E673A6" wp14:editId="3EEF9B12">
            <wp:extent cx="3790950" cy="8191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417" w:rsidRDefault="00D22417" w:rsidP="00D2241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有任务发送失败时，群</w:t>
      </w:r>
      <w:proofErr w:type="gramStart"/>
      <w:r>
        <w:rPr>
          <w:rFonts w:hint="eastAsia"/>
        </w:rPr>
        <w:t>组显示</w:t>
      </w:r>
      <w:proofErr w:type="gramEnd"/>
      <w:r>
        <w:rPr>
          <w:rFonts w:hint="eastAsia"/>
        </w:rPr>
        <w:t>为发送失败状态；</w:t>
      </w:r>
    </w:p>
    <w:p w:rsidR="00D22417" w:rsidRDefault="006248B3" w:rsidP="006248B3">
      <w:pPr>
        <w:pStyle w:val="a3"/>
      </w:pPr>
      <w:r>
        <w:rPr>
          <w:noProof/>
        </w:rPr>
        <w:drawing>
          <wp:inline distT="0" distB="0" distL="0" distR="0" wp14:anchorId="091CCD5F" wp14:editId="30FF6218">
            <wp:extent cx="3752850" cy="77152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064" w:rsidRDefault="00686064" w:rsidP="00686064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长按群</w:t>
      </w:r>
      <w:proofErr w:type="gramEnd"/>
      <w:r>
        <w:rPr>
          <w:rFonts w:hint="eastAsia"/>
        </w:rPr>
        <w:t>组，给出操作菜单</w:t>
      </w:r>
      <w:r w:rsidR="00B14356">
        <w:rPr>
          <w:rFonts w:hint="eastAsia"/>
        </w:rPr>
        <w:t>，“删除该信息”仅删除该信息内容，但是用户不退出该群组</w:t>
      </w:r>
      <w:r>
        <w:rPr>
          <w:rFonts w:hint="eastAsia"/>
        </w:rPr>
        <w:t>；</w:t>
      </w:r>
    </w:p>
    <w:p w:rsidR="00686064" w:rsidRDefault="008D7AF9" w:rsidP="00686064">
      <w:pPr>
        <w:pStyle w:val="a3"/>
      </w:pPr>
      <w:commentRangeStart w:id="11"/>
      <w:r>
        <w:rPr>
          <w:noProof/>
        </w:rPr>
        <w:drawing>
          <wp:inline distT="0" distB="0" distL="0" distR="0" wp14:anchorId="50630F7B" wp14:editId="0355B695">
            <wp:extent cx="2676525" cy="19716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1"/>
      <w:r w:rsidR="009A1C5E">
        <w:rPr>
          <w:rStyle w:val="af"/>
        </w:rPr>
        <w:commentReference w:id="11"/>
      </w:r>
    </w:p>
    <w:p w:rsidR="00954C43" w:rsidRDefault="00AF5546" w:rsidP="008C43F6">
      <w:pPr>
        <w:pStyle w:val="40"/>
        <w:numPr>
          <w:ilvl w:val="2"/>
          <w:numId w:val="9"/>
        </w:numPr>
      </w:pPr>
      <w:r>
        <w:rPr>
          <w:rFonts w:hint="eastAsia"/>
        </w:rPr>
        <w:t>群详情页</w:t>
      </w:r>
      <w:r w:rsidR="007463FD">
        <w:rPr>
          <w:rFonts w:hint="eastAsia"/>
        </w:rPr>
        <w:t>-</w:t>
      </w:r>
      <w:r w:rsidR="008B2B49">
        <w:rPr>
          <w:rFonts w:hint="eastAsia"/>
        </w:rPr>
        <w:t>整体逻辑</w:t>
      </w:r>
    </w:p>
    <w:p w:rsidR="00E54B8E" w:rsidRDefault="00220CBE" w:rsidP="00AC6D1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显示对应</w:t>
      </w:r>
      <w:r w:rsidR="00F87FDB">
        <w:rPr>
          <w:rFonts w:hint="eastAsia"/>
        </w:rPr>
        <w:t>的任务</w:t>
      </w:r>
      <w:r>
        <w:rPr>
          <w:rFonts w:hint="eastAsia"/>
        </w:rPr>
        <w:t>信息</w:t>
      </w:r>
      <w:r w:rsidR="00F87FDB">
        <w:rPr>
          <w:rFonts w:hint="eastAsia"/>
        </w:rPr>
        <w:t>，以卡片的形式展现</w:t>
      </w:r>
      <w:r>
        <w:rPr>
          <w:rFonts w:hint="eastAsia"/>
        </w:rPr>
        <w:t>，顶部显示群</w:t>
      </w:r>
      <w:proofErr w:type="gramStart"/>
      <w:r>
        <w:rPr>
          <w:rFonts w:hint="eastAsia"/>
        </w:rPr>
        <w:t>组</w:t>
      </w:r>
      <w:r w:rsidR="005D5CCD">
        <w:rPr>
          <w:rFonts w:hint="eastAsia"/>
        </w:rPr>
        <w:t>任务</w:t>
      </w:r>
      <w:proofErr w:type="gramEnd"/>
      <w:r>
        <w:rPr>
          <w:rFonts w:hint="eastAsia"/>
        </w:rPr>
        <w:t>信息</w:t>
      </w:r>
      <w:r w:rsidR="00F87FDB">
        <w:rPr>
          <w:rFonts w:hint="eastAsia"/>
        </w:rPr>
        <w:t>；</w:t>
      </w:r>
    </w:p>
    <w:p w:rsidR="005A346F" w:rsidRDefault="00437399" w:rsidP="005A346F">
      <w:pPr>
        <w:pStyle w:val="a3"/>
      </w:pPr>
      <w:r>
        <w:rPr>
          <w:noProof/>
        </w:rPr>
        <w:drawing>
          <wp:inline distT="0" distB="0" distL="0" distR="0" wp14:anchorId="0A4A1DE4" wp14:editId="58696A4D">
            <wp:extent cx="3714750" cy="51244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D98" w:rsidRDefault="003819E1" w:rsidP="00C95D9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任务划分成</w:t>
      </w:r>
      <w:r w:rsidR="00951439">
        <w:rPr>
          <w:rFonts w:hint="eastAsia"/>
        </w:rPr>
        <w:t>四个分类</w:t>
      </w:r>
      <w:r>
        <w:rPr>
          <w:rFonts w:hint="eastAsia"/>
        </w:rPr>
        <w:t>：正在进行、已完成、全部任务</w:t>
      </w:r>
      <w:r w:rsidR="00DF7F24">
        <w:rPr>
          <w:rFonts w:hint="eastAsia"/>
        </w:rPr>
        <w:t>、我创建的</w:t>
      </w:r>
      <w:r>
        <w:rPr>
          <w:rFonts w:hint="eastAsia"/>
        </w:rPr>
        <w:t>。默认进入时显示“正在进行”</w:t>
      </w:r>
      <w:r w:rsidR="004D748A">
        <w:rPr>
          <w:rFonts w:hint="eastAsia"/>
        </w:rPr>
        <w:t>，</w:t>
      </w:r>
      <w:r>
        <w:rPr>
          <w:rFonts w:hint="eastAsia"/>
        </w:rPr>
        <w:t>标题显示为分组名称</w:t>
      </w:r>
      <w:r w:rsidR="00185630">
        <w:rPr>
          <w:rFonts w:hint="eastAsia"/>
        </w:rPr>
        <w:t>；</w:t>
      </w:r>
    </w:p>
    <w:p w:rsidR="003819E1" w:rsidRDefault="00DF7F24" w:rsidP="003819E1">
      <w:pPr>
        <w:pStyle w:val="a3"/>
      </w:pPr>
      <w:r>
        <w:rPr>
          <w:noProof/>
        </w:rPr>
        <w:drawing>
          <wp:inline distT="0" distB="0" distL="0" distR="0" wp14:anchorId="5F1FE7D5" wp14:editId="660DCABE">
            <wp:extent cx="3714750" cy="25812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980" w:rsidRDefault="006C5980" w:rsidP="006C598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小组的标题默认显示为“</w:t>
      </w:r>
      <w:r>
        <w:rPr>
          <w:rFonts w:hint="eastAsia"/>
        </w:rPr>
        <w:t>xxx</w:t>
      </w:r>
      <w:r>
        <w:rPr>
          <w:rFonts w:hint="eastAsia"/>
        </w:rPr>
        <w:t>等</w:t>
      </w:r>
      <w:r>
        <w:rPr>
          <w:rFonts w:hint="eastAsia"/>
        </w:rPr>
        <w:t>8</w:t>
      </w:r>
      <w:r>
        <w:rPr>
          <w:rFonts w:hint="eastAsia"/>
        </w:rPr>
        <w:t>人”，任何用户可以修改标题</w:t>
      </w:r>
      <w:r w:rsidR="005D35AE">
        <w:rPr>
          <w:rFonts w:hint="eastAsia"/>
        </w:rPr>
        <w:t>，</w:t>
      </w:r>
      <w:r>
        <w:rPr>
          <w:rFonts w:hint="eastAsia"/>
        </w:rPr>
        <w:t>；</w:t>
      </w:r>
    </w:p>
    <w:p w:rsidR="006C5980" w:rsidRDefault="000B02FE" w:rsidP="006C598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切换为“正在进行”时，</w:t>
      </w:r>
      <w:r w:rsidR="005F2C01">
        <w:rPr>
          <w:rFonts w:hint="eastAsia"/>
        </w:rPr>
        <w:t>顶部群组信息显示“有</w:t>
      </w:r>
      <w:r w:rsidR="005F2C01">
        <w:rPr>
          <w:rFonts w:hint="eastAsia"/>
        </w:rPr>
        <w:t>xx</w:t>
      </w:r>
      <w:r w:rsidR="005F2C01">
        <w:rPr>
          <w:rFonts w:hint="eastAsia"/>
        </w:rPr>
        <w:t>项未完成的任务”</w:t>
      </w:r>
      <w:r w:rsidR="00D47FEA">
        <w:rPr>
          <w:rFonts w:hint="eastAsia"/>
        </w:rPr>
        <w:t>，若存在群组中有成员不在你的通讯录中，则显示“</w:t>
      </w:r>
      <w:r w:rsidR="00A77914">
        <w:rPr>
          <w:rFonts w:hint="eastAsia"/>
        </w:rPr>
        <w:t>提示：</w:t>
      </w:r>
      <w:r w:rsidR="00D47FEA">
        <w:rPr>
          <w:rFonts w:hint="eastAsia"/>
        </w:rPr>
        <w:t>xxx</w:t>
      </w:r>
      <w:r w:rsidR="00D47FEA">
        <w:rPr>
          <w:rFonts w:hint="eastAsia"/>
        </w:rPr>
        <w:t>，</w:t>
      </w:r>
      <w:r w:rsidR="00D47FEA">
        <w:rPr>
          <w:rFonts w:hint="eastAsia"/>
        </w:rPr>
        <w:t>xxx</w:t>
      </w:r>
      <w:r w:rsidR="00D47FEA">
        <w:rPr>
          <w:rFonts w:hint="eastAsia"/>
        </w:rPr>
        <w:t>不在您的通讯录中”</w:t>
      </w:r>
      <w:r w:rsidR="0055717F">
        <w:rPr>
          <w:rFonts w:hint="eastAsia"/>
        </w:rPr>
        <w:t>(</w:t>
      </w:r>
      <w:r w:rsidR="0055717F">
        <w:rPr>
          <w:rFonts w:hint="eastAsia"/>
        </w:rPr>
        <w:t>该</w:t>
      </w:r>
      <w:proofErr w:type="gramStart"/>
      <w:r w:rsidR="0055717F">
        <w:rPr>
          <w:rFonts w:hint="eastAsia"/>
        </w:rPr>
        <w:t>提示仅</w:t>
      </w:r>
      <w:proofErr w:type="gramEnd"/>
      <w:r w:rsidR="0055717F">
        <w:rPr>
          <w:rFonts w:hint="eastAsia"/>
        </w:rPr>
        <w:t>在“正在进行”分类中出现</w:t>
      </w:r>
      <w:r w:rsidR="0055717F">
        <w:rPr>
          <w:rFonts w:hint="eastAsia"/>
        </w:rPr>
        <w:t>)</w:t>
      </w:r>
      <w:r w:rsidR="0055717F">
        <w:rPr>
          <w:rFonts w:hint="eastAsia"/>
        </w:rPr>
        <w:t>；</w:t>
      </w:r>
    </w:p>
    <w:p w:rsidR="00D47FEA" w:rsidRDefault="00EC2B09" w:rsidP="00D47FEA">
      <w:pPr>
        <w:pStyle w:val="a3"/>
      </w:pPr>
      <w:r>
        <w:rPr>
          <w:noProof/>
        </w:rPr>
        <w:drawing>
          <wp:inline distT="0" distB="0" distL="0" distR="0" wp14:anchorId="3A27B83C" wp14:editId="20D3AE24">
            <wp:extent cx="3667125" cy="15430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735" w:rsidRDefault="00F65D4F" w:rsidP="003D2DD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底部为新建任务输入框，点击输入框，则焦点聚焦输入框内，且弹出输入法，点击“新建任务”，则创建一个新任务，当输入的内容大于一行时，输入</w:t>
      </w:r>
      <w:proofErr w:type="gramStart"/>
      <w:r>
        <w:rPr>
          <w:rFonts w:hint="eastAsia"/>
        </w:rPr>
        <w:t>框高度</w:t>
      </w:r>
      <w:proofErr w:type="gramEnd"/>
      <w:r>
        <w:rPr>
          <w:rFonts w:hint="eastAsia"/>
        </w:rPr>
        <w:t>变成两行，输入</w:t>
      </w:r>
      <w:proofErr w:type="gramStart"/>
      <w:r>
        <w:rPr>
          <w:rFonts w:hint="eastAsia"/>
        </w:rPr>
        <w:t>框高度</w:t>
      </w:r>
      <w:proofErr w:type="gramEnd"/>
      <w:r>
        <w:rPr>
          <w:rFonts w:hint="eastAsia"/>
        </w:rPr>
        <w:t>最</w:t>
      </w:r>
      <w:r w:rsidR="009478F7">
        <w:rPr>
          <w:rFonts w:hint="eastAsia"/>
        </w:rPr>
        <w:t>高三行，文字没有长度限制；</w:t>
      </w:r>
    </w:p>
    <w:p w:rsidR="009478F7" w:rsidRDefault="009478F7" w:rsidP="003D2DD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创建一个任务，则界面应锚点到该任务卡片上</w:t>
      </w:r>
      <w:r w:rsidR="006E7B91">
        <w:rPr>
          <w:rFonts w:hint="eastAsia"/>
        </w:rPr>
        <w:t>，若没有处于“正在进行”分类，则自动切换到“正在进行”分类</w:t>
      </w:r>
      <w:r>
        <w:rPr>
          <w:rFonts w:hint="eastAsia"/>
        </w:rPr>
        <w:t>；</w:t>
      </w:r>
    </w:p>
    <w:p w:rsidR="00ED01A9" w:rsidRDefault="00E23728" w:rsidP="00ED01A9">
      <w:pPr>
        <w:pStyle w:val="a3"/>
      </w:pPr>
      <w:r>
        <w:rPr>
          <w:noProof/>
        </w:rPr>
        <w:drawing>
          <wp:inline distT="0" distB="0" distL="0" distR="0" wp14:anchorId="73CC5478" wp14:editId="00D1850C">
            <wp:extent cx="3800475" cy="8667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152" w:rsidRDefault="007B3152" w:rsidP="00446ED3">
      <w:pPr>
        <w:pStyle w:val="40"/>
        <w:numPr>
          <w:ilvl w:val="2"/>
          <w:numId w:val="9"/>
        </w:numPr>
      </w:pPr>
      <w:r>
        <w:rPr>
          <w:rFonts w:hint="eastAsia"/>
        </w:rPr>
        <w:t>群详情页-分类逻辑</w:t>
      </w:r>
    </w:p>
    <w:p w:rsidR="00C402B5" w:rsidRDefault="00714274" w:rsidP="00EF5DF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处于“正在进行”分类，该分类下，只显示目前未完成的任务卡片</w:t>
      </w:r>
      <w:r w:rsidR="00C402B5">
        <w:rPr>
          <w:rFonts w:hint="eastAsia"/>
        </w:rPr>
        <w:t>；</w:t>
      </w:r>
    </w:p>
    <w:p w:rsidR="007B3152" w:rsidRDefault="00C402B5" w:rsidP="00EF5DF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卡片排序逻辑：由最后修改时间，由近及远按照从上到下的顺序排列</w:t>
      </w:r>
      <w:r w:rsidR="00714274">
        <w:rPr>
          <w:rFonts w:hint="eastAsia"/>
        </w:rPr>
        <w:t>；</w:t>
      </w:r>
    </w:p>
    <w:p w:rsidR="00714274" w:rsidRDefault="003B7D37" w:rsidP="00714274">
      <w:pPr>
        <w:pStyle w:val="a3"/>
      </w:pPr>
      <w:r>
        <w:rPr>
          <w:noProof/>
        </w:rPr>
        <w:lastRenderedPageBreak/>
        <w:drawing>
          <wp:inline distT="0" distB="0" distL="0" distR="0" wp14:anchorId="00E9BDCF" wp14:editId="22235444">
            <wp:extent cx="3743325" cy="51435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6E97" w:rsidRDefault="00B62067" w:rsidP="00FF6E9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全部任务”</w:t>
      </w:r>
      <w:r w:rsidR="00274711">
        <w:rPr>
          <w:rFonts w:hint="eastAsia"/>
        </w:rPr>
        <w:t>，则显示全部的任务卡片</w:t>
      </w:r>
      <w:r w:rsidR="00BF38E5">
        <w:rPr>
          <w:rFonts w:hint="eastAsia"/>
        </w:rPr>
        <w:t>，卡片排序逻辑同上；</w:t>
      </w:r>
    </w:p>
    <w:p w:rsidR="00BF38E5" w:rsidRDefault="00BE5E72" w:rsidP="00BE5E72">
      <w:pPr>
        <w:pStyle w:val="a3"/>
      </w:pPr>
      <w:r>
        <w:rPr>
          <w:noProof/>
        </w:rPr>
        <w:lastRenderedPageBreak/>
        <w:drawing>
          <wp:inline distT="0" distB="0" distL="0" distR="0" wp14:anchorId="40647E2B" wp14:editId="6A49116C">
            <wp:extent cx="3743325" cy="51816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7BC" w:rsidRDefault="00FF1BD1" w:rsidP="00FF1BD1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</w:t>
      </w:r>
      <w:r w:rsidR="00D924C7">
        <w:rPr>
          <w:rFonts w:hint="eastAsia"/>
        </w:rPr>
        <w:t>我创建的</w:t>
      </w:r>
      <w:r>
        <w:rPr>
          <w:rFonts w:hint="eastAsia"/>
        </w:rPr>
        <w:t>”</w:t>
      </w:r>
      <w:r w:rsidR="00D924C7">
        <w:rPr>
          <w:rFonts w:hint="eastAsia"/>
        </w:rPr>
        <w:t>只显示由我创建的任务，卡片排序逻辑同上；</w:t>
      </w:r>
    </w:p>
    <w:p w:rsidR="00D924C7" w:rsidRDefault="008C7FEE" w:rsidP="008C7FEE">
      <w:pPr>
        <w:pStyle w:val="a3"/>
      </w:pPr>
      <w:commentRangeStart w:id="12"/>
      <w:r>
        <w:rPr>
          <w:noProof/>
        </w:rPr>
        <w:lastRenderedPageBreak/>
        <w:drawing>
          <wp:inline distT="0" distB="0" distL="0" distR="0" wp14:anchorId="102E3DA5" wp14:editId="58FF9B83">
            <wp:extent cx="3743325" cy="513397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2"/>
      <w:r w:rsidR="00571075">
        <w:rPr>
          <w:rStyle w:val="af"/>
        </w:rPr>
        <w:commentReference w:id="12"/>
      </w:r>
    </w:p>
    <w:p w:rsidR="00C9370B" w:rsidRDefault="006614B0" w:rsidP="00ED265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已完成”</w:t>
      </w:r>
      <w:r w:rsidR="0013206A">
        <w:rPr>
          <w:rFonts w:hint="eastAsia"/>
        </w:rPr>
        <w:t>只显示目前我已经完成的任务卡片，排序逻辑同上；</w:t>
      </w:r>
    </w:p>
    <w:p w:rsidR="0013206A" w:rsidRDefault="009A03F8" w:rsidP="001D696D">
      <w:pPr>
        <w:pStyle w:val="a3"/>
      </w:pPr>
      <w:r>
        <w:rPr>
          <w:noProof/>
        </w:rPr>
        <w:lastRenderedPageBreak/>
        <w:drawing>
          <wp:inline distT="0" distB="0" distL="0" distR="0" wp14:anchorId="60FDCFBF" wp14:editId="0417C674">
            <wp:extent cx="3705225" cy="51625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ED3" w:rsidRDefault="00446ED3" w:rsidP="00446ED3">
      <w:pPr>
        <w:pStyle w:val="40"/>
        <w:numPr>
          <w:ilvl w:val="2"/>
          <w:numId w:val="9"/>
        </w:numPr>
      </w:pPr>
      <w:r>
        <w:rPr>
          <w:rFonts w:hint="eastAsia"/>
        </w:rPr>
        <w:t>群详情页-任务卡片</w:t>
      </w:r>
    </w:p>
    <w:p w:rsidR="000F7BDA" w:rsidRDefault="00921B35" w:rsidP="000F7BD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任务卡片显示任务信息、创建信息、完成信息</w:t>
      </w:r>
      <w:r w:rsidR="00D45241">
        <w:rPr>
          <w:rFonts w:hint="eastAsia"/>
        </w:rPr>
        <w:t>，完成信息默认显示</w:t>
      </w:r>
      <w:r w:rsidR="00D45241">
        <w:rPr>
          <w:rFonts w:hint="eastAsia"/>
        </w:rPr>
        <w:t>3</w:t>
      </w:r>
      <w:r w:rsidR="000F72F7">
        <w:rPr>
          <w:rFonts w:hint="eastAsia"/>
        </w:rPr>
        <w:t>条，</w:t>
      </w:r>
      <w:proofErr w:type="gramStart"/>
      <w:r w:rsidR="000F72F7">
        <w:rPr>
          <w:rFonts w:hint="eastAsia"/>
        </w:rPr>
        <w:t>且显示</w:t>
      </w:r>
      <w:proofErr w:type="gramEnd"/>
      <w:r w:rsidR="000F72F7">
        <w:rPr>
          <w:rFonts w:hint="eastAsia"/>
        </w:rPr>
        <w:t>顺序按照时间由近及远从上至下显示，多于</w:t>
      </w:r>
      <w:r w:rsidR="000F72F7">
        <w:rPr>
          <w:rFonts w:hint="eastAsia"/>
        </w:rPr>
        <w:t>3</w:t>
      </w:r>
      <w:r w:rsidR="000F72F7">
        <w:rPr>
          <w:rFonts w:hint="eastAsia"/>
        </w:rPr>
        <w:t>条，只显示最近和最远的两条，中间省略，点击卡片则展开</w:t>
      </w:r>
      <w:r w:rsidR="00660E28">
        <w:rPr>
          <w:rFonts w:hint="eastAsia"/>
        </w:rPr>
        <w:t>；</w:t>
      </w:r>
    </w:p>
    <w:p w:rsidR="00921B35" w:rsidRDefault="00D45241" w:rsidP="00921B35">
      <w:pPr>
        <w:pStyle w:val="a3"/>
      </w:pPr>
      <w:r>
        <w:rPr>
          <w:noProof/>
        </w:rPr>
        <w:drawing>
          <wp:inline distT="0" distB="0" distL="0" distR="0" wp14:anchorId="1F25117B" wp14:editId="6C1C5E25">
            <wp:extent cx="3514725" cy="10953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B3C" w:rsidRDefault="00267878" w:rsidP="00921B35">
      <w:pPr>
        <w:pStyle w:val="a3"/>
      </w:pPr>
      <w:commentRangeStart w:id="13"/>
      <w:r>
        <w:rPr>
          <w:noProof/>
        </w:rPr>
        <w:lastRenderedPageBreak/>
        <w:drawing>
          <wp:inline distT="0" distB="0" distL="0" distR="0" wp14:anchorId="17548FB4" wp14:editId="2219B333">
            <wp:extent cx="3524250" cy="13620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3"/>
      <w:r w:rsidR="00BE6C16">
        <w:rPr>
          <w:rStyle w:val="af"/>
        </w:rPr>
        <w:commentReference w:id="13"/>
      </w:r>
    </w:p>
    <w:p w:rsidR="00652A91" w:rsidRDefault="001124EE" w:rsidP="006933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任务卡片按照最近修改时间</w:t>
      </w:r>
      <w:r>
        <w:rPr>
          <w:rFonts w:hint="eastAsia"/>
        </w:rPr>
        <w:t>(</w:t>
      </w:r>
      <w:r>
        <w:rPr>
          <w:rFonts w:hint="eastAsia"/>
        </w:rPr>
        <w:t>创建、有人完成</w:t>
      </w:r>
      <w:r>
        <w:rPr>
          <w:rFonts w:hint="eastAsia"/>
        </w:rPr>
        <w:t>)</w:t>
      </w:r>
      <w:r>
        <w:rPr>
          <w:rFonts w:hint="eastAsia"/>
        </w:rPr>
        <w:t>，由近及远由上至下排列在群组中，若一个用户在上次退出群组后，群里的任务卡片存在更新，则进入群组后，存在更新的</w:t>
      </w:r>
      <w:r w:rsidR="007614E8">
        <w:rPr>
          <w:rFonts w:hint="eastAsia"/>
        </w:rPr>
        <w:t>，</w:t>
      </w:r>
      <w:proofErr w:type="gramStart"/>
      <w:r w:rsidR="007614E8">
        <w:rPr>
          <w:rFonts w:hint="eastAsia"/>
        </w:rPr>
        <w:t>且显示</w:t>
      </w:r>
      <w:proofErr w:type="gramEnd"/>
      <w:r w:rsidR="007614E8">
        <w:rPr>
          <w:rFonts w:hint="eastAsia"/>
        </w:rPr>
        <w:t>在界面中，则以底部红条标识，且红条</w:t>
      </w:r>
      <w:r w:rsidR="007614E8">
        <w:rPr>
          <w:rFonts w:hint="eastAsia"/>
        </w:rPr>
        <w:t>3s</w:t>
      </w:r>
      <w:r w:rsidR="007614E8">
        <w:rPr>
          <w:rFonts w:hint="eastAsia"/>
        </w:rPr>
        <w:t>后消失；</w:t>
      </w:r>
    </w:p>
    <w:p w:rsidR="007614E8" w:rsidRDefault="00FC23AB" w:rsidP="00FC23AB">
      <w:pPr>
        <w:pStyle w:val="a3"/>
      </w:pPr>
      <w:r>
        <w:rPr>
          <w:noProof/>
        </w:rPr>
        <w:drawing>
          <wp:inline distT="0" distB="0" distL="0" distR="0" wp14:anchorId="4EFC77F4" wp14:editId="4692AFF8">
            <wp:extent cx="3524250" cy="10001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42C" w:rsidRDefault="00B12E2F" w:rsidP="0092442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任务卡片存在“正在发送”、“发送失败”、“已发送”三种</w:t>
      </w:r>
      <w:r w:rsidR="000F260D">
        <w:rPr>
          <w:rFonts w:hint="eastAsia"/>
        </w:rPr>
        <w:t>发送</w:t>
      </w:r>
      <w:r>
        <w:rPr>
          <w:rFonts w:hint="eastAsia"/>
        </w:rPr>
        <w:t>状态</w:t>
      </w:r>
    </w:p>
    <w:p w:rsidR="00B12E2F" w:rsidRDefault="00BC7D26" w:rsidP="00B12E2F">
      <w:pPr>
        <w:pStyle w:val="a3"/>
      </w:pPr>
      <w:r>
        <w:rPr>
          <w:noProof/>
        </w:rPr>
        <w:drawing>
          <wp:inline distT="0" distB="0" distL="0" distR="0" wp14:anchorId="04759F41" wp14:editId="2F6B3224">
            <wp:extent cx="3562350" cy="10191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7D26" w:rsidRDefault="001B7231" w:rsidP="00B12E2F">
      <w:pPr>
        <w:pStyle w:val="a3"/>
      </w:pPr>
      <w:r>
        <w:rPr>
          <w:noProof/>
        </w:rPr>
        <w:drawing>
          <wp:inline distT="0" distB="0" distL="0" distR="0" wp14:anchorId="3E6F6B64" wp14:editId="5377ACC6">
            <wp:extent cx="3705225" cy="9810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7C1" w:rsidRDefault="00F2699F" w:rsidP="00B12E2F">
      <w:pPr>
        <w:pStyle w:val="a3"/>
      </w:pPr>
      <w:r>
        <w:rPr>
          <w:noProof/>
        </w:rPr>
        <w:drawing>
          <wp:inline distT="0" distB="0" distL="0" distR="0" wp14:anchorId="312C12C7" wp14:editId="02D936E3">
            <wp:extent cx="3533775" cy="933450"/>
            <wp:effectExtent l="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2C2" w:rsidRDefault="000E213E" w:rsidP="004335A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</w:t>
      </w:r>
      <w:r w:rsidR="00F118E1">
        <w:rPr>
          <w:rFonts w:hint="eastAsia"/>
        </w:rPr>
        <w:t>发送状态</w:t>
      </w:r>
      <w:r>
        <w:rPr>
          <w:rFonts w:hint="eastAsia"/>
        </w:rPr>
        <w:t>处于“正在发送”时，</w:t>
      </w:r>
      <w:r w:rsidR="003A3849">
        <w:rPr>
          <w:rFonts w:hint="eastAsia"/>
        </w:rPr>
        <w:t>给出</w:t>
      </w:r>
      <w:r w:rsidR="003A3849">
        <w:rPr>
          <w:rFonts w:hint="eastAsia"/>
        </w:rPr>
        <w:t>Loading</w:t>
      </w:r>
      <w:r w:rsidR="003A3849">
        <w:rPr>
          <w:rFonts w:hint="eastAsia"/>
        </w:rPr>
        <w:t>图，</w:t>
      </w:r>
      <w:proofErr w:type="gramStart"/>
      <w:r w:rsidR="003A3849">
        <w:rPr>
          <w:rFonts w:hint="eastAsia"/>
        </w:rPr>
        <w:t>长按卡片</w:t>
      </w:r>
      <w:proofErr w:type="gramEnd"/>
      <w:r w:rsidR="003A3849">
        <w:rPr>
          <w:rFonts w:hint="eastAsia"/>
        </w:rPr>
        <w:t>，弹出选项</w:t>
      </w:r>
      <w:r w:rsidR="001F3DF4">
        <w:rPr>
          <w:rFonts w:hint="eastAsia"/>
        </w:rPr>
        <w:t>，手势操作：向左</w:t>
      </w:r>
      <w:r w:rsidR="001F3DF4">
        <w:rPr>
          <w:rFonts w:hint="eastAsia"/>
        </w:rPr>
        <w:t>\</w:t>
      </w:r>
      <w:r w:rsidR="001F3DF4">
        <w:rPr>
          <w:rFonts w:hint="eastAsia"/>
        </w:rPr>
        <w:t>右滑动，取消发送，并给出确认、取消的按钮提示</w:t>
      </w:r>
      <w:r w:rsidR="00D65875">
        <w:rPr>
          <w:rFonts w:hint="eastAsia"/>
        </w:rPr>
        <w:t>(</w:t>
      </w:r>
      <w:r w:rsidR="00D65875">
        <w:rPr>
          <w:rFonts w:hint="eastAsia"/>
        </w:rPr>
        <w:t>具体逻辑，见下述的手势操作</w:t>
      </w:r>
      <w:r w:rsidR="00D65875">
        <w:rPr>
          <w:rFonts w:hint="eastAsia"/>
        </w:rPr>
        <w:t>)</w:t>
      </w:r>
      <w:r w:rsidR="001F3DF4">
        <w:rPr>
          <w:rFonts w:hint="eastAsia"/>
        </w:rPr>
        <w:t>；</w:t>
      </w:r>
    </w:p>
    <w:p w:rsidR="003A3849" w:rsidRDefault="008C6B61" w:rsidP="003A3849">
      <w:pPr>
        <w:pStyle w:val="a3"/>
      </w:pPr>
      <w:r>
        <w:rPr>
          <w:noProof/>
        </w:rPr>
        <w:lastRenderedPageBreak/>
        <w:drawing>
          <wp:inline distT="0" distB="0" distL="0" distR="0" wp14:anchorId="621B46BA" wp14:editId="4B754A7A">
            <wp:extent cx="1847850" cy="8572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B5C" w:rsidRDefault="006744D9" w:rsidP="006744D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</w:t>
      </w:r>
      <w:r w:rsidR="00A20C47">
        <w:rPr>
          <w:rFonts w:hint="eastAsia"/>
        </w:rPr>
        <w:t>发送状态</w:t>
      </w:r>
      <w:r>
        <w:rPr>
          <w:rFonts w:hint="eastAsia"/>
        </w:rPr>
        <w:t>处于</w:t>
      </w:r>
      <w:r w:rsidR="007B6779">
        <w:rPr>
          <w:rFonts w:hint="eastAsia"/>
        </w:rPr>
        <w:t>“发送失败”时，给出感叹号与错误信息，</w:t>
      </w:r>
      <w:proofErr w:type="gramStart"/>
      <w:r w:rsidR="007B6779">
        <w:rPr>
          <w:rFonts w:hint="eastAsia"/>
        </w:rPr>
        <w:t>长按卡片</w:t>
      </w:r>
      <w:proofErr w:type="gramEnd"/>
      <w:r w:rsidR="007B6779">
        <w:rPr>
          <w:rFonts w:hint="eastAsia"/>
        </w:rPr>
        <w:t>，弹出选项</w:t>
      </w:r>
      <w:r w:rsidR="00E03B79">
        <w:rPr>
          <w:rFonts w:hint="eastAsia"/>
        </w:rPr>
        <w:t>，手势操作：向右滑动，重新</w:t>
      </w:r>
      <w:r w:rsidR="004B49B3">
        <w:rPr>
          <w:rFonts w:hint="eastAsia"/>
        </w:rPr>
        <w:t>发布；</w:t>
      </w:r>
      <w:r w:rsidR="00E03B79">
        <w:rPr>
          <w:rFonts w:hint="eastAsia"/>
        </w:rPr>
        <w:t>向左滑动，删除该项，并给出确定、取消的提示</w:t>
      </w:r>
      <w:r w:rsidR="00204F29">
        <w:rPr>
          <w:rFonts w:hint="eastAsia"/>
        </w:rPr>
        <w:t>(</w:t>
      </w:r>
      <w:r w:rsidR="00204F29">
        <w:rPr>
          <w:rFonts w:hint="eastAsia"/>
        </w:rPr>
        <w:t>具体逻辑，见下述的手势操作</w:t>
      </w:r>
      <w:r w:rsidR="00204F29">
        <w:rPr>
          <w:rFonts w:hint="eastAsia"/>
        </w:rPr>
        <w:t>)</w:t>
      </w:r>
      <w:r w:rsidR="007B6779">
        <w:rPr>
          <w:rFonts w:hint="eastAsia"/>
        </w:rPr>
        <w:t>；</w:t>
      </w:r>
    </w:p>
    <w:p w:rsidR="007B6779" w:rsidRDefault="007E708F" w:rsidP="007E708F">
      <w:pPr>
        <w:pStyle w:val="a3"/>
      </w:pPr>
      <w:r>
        <w:rPr>
          <w:noProof/>
        </w:rPr>
        <w:drawing>
          <wp:inline distT="0" distB="0" distL="0" distR="0" wp14:anchorId="6DB7134B" wp14:editId="236C1072">
            <wp:extent cx="1914525" cy="133350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28E" w:rsidRDefault="0003228E" w:rsidP="000322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</w:t>
      </w:r>
      <w:r w:rsidR="00A20C47">
        <w:rPr>
          <w:rFonts w:hint="eastAsia"/>
        </w:rPr>
        <w:t>发送状态</w:t>
      </w:r>
      <w:r>
        <w:rPr>
          <w:rFonts w:hint="eastAsia"/>
        </w:rPr>
        <w:t>处于</w:t>
      </w:r>
      <w:r w:rsidR="00E318EC">
        <w:rPr>
          <w:rFonts w:hint="eastAsia"/>
        </w:rPr>
        <w:t>“已发送”时</w:t>
      </w:r>
      <w:r w:rsidR="008E54E9">
        <w:rPr>
          <w:rFonts w:hint="eastAsia"/>
        </w:rPr>
        <w:t>，</w:t>
      </w:r>
      <w:proofErr w:type="gramStart"/>
      <w:r w:rsidR="008E54E9">
        <w:rPr>
          <w:rFonts w:hint="eastAsia"/>
        </w:rPr>
        <w:t>长按卡片</w:t>
      </w:r>
      <w:proofErr w:type="gramEnd"/>
      <w:r w:rsidR="008E54E9">
        <w:rPr>
          <w:rFonts w:hint="eastAsia"/>
        </w:rPr>
        <w:t>，弹出选项；</w:t>
      </w:r>
    </w:p>
    <w:p w:rsidR="008E54E9" w:rsidRDefault="007F53C3" w:rsidP="007F53C3">
      <w:pPr>
        <w:pStyle w:val="a3"/>
      </w:pPr>
      <w:r>
        <w:rPr>
          <w:noProof/>
        </w:rPr>
        <w:drawing>
          <wp:inline distT="0" distB="0" distL="0" distR="0" wp14:anchorId="03BFA3FC" wp14:editId="6A02A15C">
            <wp:extent cx="1762125" cy="132397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35B" w:rsidRDefault="008B1353" w:rsidP="00E153F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任务卡片存在两种</w:t>
      </w:r>
      <w:r w:rsidR="00EF2A5F">
        <w:rPr>
          <w:rFonts w:hint="eastAsia"/>
        </w:rPr>
        <w:t>完成</w:t>
      </w:r>
      <w:r>
        <w:rPr>
          <w:rFonts w:hint="eastAsia"/>
        </w:rPr>
        <w:t>状态：该用户已完成、该用户未完成，用户已完成时，背景色为绿色</w:t>
      </w:r>
      <w:r w:rsidR="00CD44DB">
        <w:rPr>
          <w:rFonts w:hint="eastAsia"/>
        </w:rPr>
        <w:t>，并显示完成信息“</w:t>
      </w:r>
      <w:r w:rsidR="00B22C55">
        <w:rPr>
          <w:rFonts w:hint="eastAsia"/>
        </w:rPr>
        <w:t>我已经完成</w:t>
      </w:r>
      <w:r w:rsidR="00CD44DB">
        <w:rPr>
          <w:rFonts w:hint="eastAsia"/>
        </w:rPr>
        <w:t>”</w:t>
      </w:r>
      <w:r>
        <w:rPr>
          <w:rFonts w:hint="eastAsia"/>
        </w:rPr>
        <w:t>；</w:t>
      </w:r>
    </w:p>
    <w:p w:rsidR="008B1353" w:rsidRDefault="00CD44DB" w:rsidP="004A6260">
      <w:pPr>
        <w:pStyle w:val="a3"/>
      </w:pPr>
      <w:r>
        <w:rPr>
          <w:noProof/>
        </w:rPr>
        <w:drawing>
          <wp:inline distT="0" distB="0" distL="0" distR="0" wp14:anchorId="01F523B6" wp14:editId="3467B610">
            <wp:extent cx="3619500" cy="10001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E70" w:rsidRDefault="003769DB" w:rsidP="00CD6E70">
      <w:pPr>
        <w:pStyle w:val="a5"/>
        <w:numPr>
          <w:ilvl w:val="0"/>
          <w:numId w:val="11"/>
        </w:numPr>
        <w:ind w:firstLineChars="0"/>
      </w:pPr>
      <w:commentRangeStart w:id="14"/>
      <w:r>
        <w:rPr>
          <w:rFonts w:hint="eastAsia"/>
        </w:rPr>
        <w:t>任务卡片支持滑动操作</w:t>
      </w:r>
      <w:r w:rsidR="00426FB8">
        <w:rPr>
          <w:rFonts w:hint="eastAsia"/>
        </w:rPr>
        <w:t>，当第一次进入群组时，创建或显示出的第一张卡片，给出左右晃动的动画；</w:t>
      </w:r>
      <w:commentRangeEnd w:id="14"/>
      <w:r w:rsidR="009B54A9">
        <w:rPr>
          <w:rStyle w:val="af"/>
        </w:rPr>
        <w:commentReference w:id="14"/>
      </w:r>
    </w:p>
    <w:p w:rsidR="00426FB8" w:rsidRDefault="00F118E1" w:rsidP="00CD6E7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处于</w:t>
      </w:r>
      <w:r w:rsidR="00E11802">
        <w:rPr>
          <w:rFonts w:hint="eastAsia"/>
        </w:rPr>
        <w:t>“未完成”时，向右滑动，显示文字“标记为已完成”</w:t>
      </w:r>
      <w:r w:rsidR="003E5C5F">
        <w:rPr>
          <w:rFonts w:hint="eastAsia"/>
        </w:rPr>
        <w:t>(</w:t>
      </w:r>
      <w:r w:rsidR="003E5C5F">
        <w:rPr>
          <w:rFonts w:hint="eastAsia"/>
        </w:rPr>
        <w:t>或图标</w:t>
      </w:r>
      <w:r w:rsidR="003E5C5F">
        <w:rPr>
          <w:rFonts w:hint="eastAsia"/>
        </w:rPr>
        <w:t>)</w:t>
      </w:r>
      <w:r w:rsidR="00A64CD9">
        <w:rPr>
          <w:rFonts w:hint="eastAsia"/>
        </w:rPr>
        <w:t>，且若此时处于“正在进行”</w:t>
      </w:r>
      <w:r w:rsidR="00B81A17">
        <w:rPr>
          <w:rFonts w:hint="eastAsia"/>
        </w:rPr>
        <w:t>，则卡片</w:t>
      </w:r>
      <w:r w:rsidR="0012693D">
        <w:rPr>
          <w:rFonts w:hint="eastAsia"/>
        </w:rPr>
        <w:t>滑出后，保持空位</w:t>
      </w:r>
      <w:r w:rsidR="0012693D">
        <w:rPr>
          <w:rFonts w:hint="eastAsia"/>
        </w:rPr>
        <w:t>1s</w:t>
      </w:r>
      <w:r w:rsidR="0012693D">
        <w:rPr>
          <w:rFonts w:hint="eastAsia"/>
        </w:rPr>
        <w:t>，然后下面的卡片向上补齐空缺</w:t>
      </w:r>
      <w:r w:rsidR="007657EF">
        <w:rPr>
          <w:rFonts w:hint="eastAsia"/>
        </w:rPr>
        <w:t>。当处于其他分类时，卡片保持空位</w:t>
      </w:r>
      <w:r w:rsidR="007657EF">
        <w:rPr>
          <w:rFonts w:hint="eastAsia"/>
        </w:rPr>
        <w:t>1s</w:t>
      </w:r>
      <w:r w:rsidR="007657EF">
        <w:rPr>
          <w:rFonts w:hint="eastAsia"/>
        </w:rPr>
        <w:t>，后出现背景色为已完成色的卡片</w:t>
      </w:r>
      <w:r w:rsidR="007657EF">
        <w:rPr>
          <w:rFonts w:hint="eastAsia"/>
        </w:rPr>
        <w:t>(</w:t>
      </w:r>
      <w:r w:rsidR="007657EF">
        <w:rPr>
          <w:rFonts w:hint="eastAsia"/>
        </w:rPr>
        <w:t>存在缩放动画</w:t>
      </w:r>
      <w:r w:rsidR="007657EF">
        <w:rPr>
          <w:rFonts w:hint="eastAsia"/>
        </w:rPr>
        <w:t>)</w:t>
      </w:r>
      <w:r w:rsidR="0012693D">
        <w:rPr>
          <w:rFonts w:hint="eastAsia"/>
        </w:rPr>
        <w:t>；</w:t>
      </w:r>
    </w:p>
    <w:p w:rsidR="00E11802" w:rsidRDefault="00E11802" w:rsidP="00E11802">
      <w:pPr>
        <w:pStyle w:val="a3"/>
      </w:pPr>
      <w:r>
        <w:rPr>
          <w:noProof/>
        </w:rPr>
        <w:lastRenderedPageBreak/>
        <w:drawing>
          <wp:inline distT="0" distB="0" distL="0" distR="0" wp14:anchorId="09C05F75" wp14:editId="341AB53D">
            <wp:extent cx="3848100" cy="9906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1A17" w:rsidRDefault="002E208E" w:rsidP="00A42B3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处于“未完成”时，向左滑动</w:t>
      </w:r>
      <w:r w:rsidR="00F84AC7">
        <w:rPr>
          <w:rFonts w:hint="eastAsia"/>
        </w:rPr>
        <w:t>，显示文字“删除该项”，</w:t>
      </w:r>
      <w:r w:rsidR="00BC20D9">
        <w:rPr>
          <w:rFonts w:hint="eastAsia"/>
        </w:rPr>
        <w:t>当卡片滑出后，给出确认和撤回的提示</w:t>
      </w:r>
      <w:r w:rsidR="00FC65AD">
        <w:rPr>
          <w:rFonts w:hint="eastAsia"/>
        </w:rPr>
        <w:t>(</w:t>
      </w:r>
      <w:r w:rsidR="00FC65AD">
        <w:rPr>
          <w:rFonts w:hint="eastAsia"/>
        </w:rPr>
        <w:t>文字的切换具有淡出淡入效果</w:t>
      </w:r>
      <w:r w:rsidR="00FC65AD">
        <w:rPr>
          <w:rFonts w:hint="eastAsia"/>
        </w:rPr>
        <w:t>)</w:t>
      </w:r>
      <w:r w:rsidR="00BC20D9">
        <w:rPr>
          <w:rFonts w:hint="eastAsia"/>
        </w:rPr>
        <w:t>，必须要点选后才能生效</w:t>
      </w:r>
      <w:r w:rsidR="00555629">
        <w:rPr>
          <w:rFonts w:hint="eastAsia"/>
        </w:rPr>
        <w:t>，若未操作时返回到列表页，再次进入时，保留该任务卡片</w:t>
      </w:r>
      <w:r w:rsidR="00BC20D9">
        <w:rPr>
          <w:rFonts w:hint="eastAsia"/>
        </w:rPr>
        <w:t>；</w:t>
      </w:r>
    </w:p>
    <w:p w:rsidR="00857773" w:rsidRDefault="00857773" w:rsidP="00857773">
      <w:pPr>
        <w:pStyle w:val="a3"/>
      </w:pPr>
      <w:r>
        <w:rPr>
          <w:noProof/>
        </w:rPr>
        <w:drawing>
          <wp:inline distT="0" distB="0" distL="0" distR="0" wp14:anchorId="7FA7C5AA" wp14:editId="62570929">
            <wp:extent cx="4000500" cy="105727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AB" w:rsidRDefault="00501F71" w:rsidP="00857773">
      <w:pPr>
        <w:pStyle w:val="a3"/>
      </w:pPr>
      <w:r>
        <w:rPr>
          <w:noProof/>
        </w:rPr>
        <w:drawing>
          <wp:inline distT="0" distB="0" distL="0" distR="0" wp14:anchorId="40075438" wp14:editId="7436B884">
            <wp:extent cx="3800475" cy="95250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73E" w:rsidRDefault="00974E83" w:rsidP="00A1473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任务卡片处于“已完成”时，</w:t>
      </w:r>
      <w:r w:rsidR="002A0A23">
        <w:rPr>
          <w:rFonts w:hint="eastAsia"/>
        </w:rPr>
        <w:t>向右</w:t>
      </w:r>
      <w:r w:rsidR="00BC51C4">
        <w:rPr>
          <w:rFonts w:hint="eastAsia"/>
        </w:rPr>
        <w:t>滑动，</w:t>
      </w:r>
      <w:r w:rsidR="00B6716F">
        <w:rPr>
          <w:rFonts w:hint="eastAsia"/>
        </w:rPr>
        <w:t>显示文字“删除该项”，后续逻辑同上；</w:t>
      </w:r>
    </w:p>
    <w:p w:rsidR="002510A7" w:rsidRDefault="00247B63" w:rsidP="008B39DC">
      <w:pPr>
        <w:pStyle w:val="a3"/>
      </w:pPr>
      <w:r>
        <w:rPr>
          <w:noProof/>
        </w:rPr>
        <w:drawing>
          <wp:inline distT="0" distB="0" distL="0" distR="0" wp14:anchorId="7251876D" wp14:editId="3CC55AF5">
            <wp:extent cx="3952875" cy="10287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8D4" w:rsidRDefault="00E10B97" w:rsidP="00B038D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当</w:t>
      </w:r>
      <w:r w:rsidR="000762C7">
        <w:rPr>
          <w:rFonts w:hint="eastAsia"/>
        </w:rPr>
        <w:t>任务卡片处于“已完成”时，向左滑动，显示文字“标记为未完成”</w:t>
      </w:r>
      <w:r w:rsidR="00E86058">
        <w:rPr>
          <w:rFonts w:hint="eastAsia"/>
        </w:rPr>
        <w:t>，</w:t>
      </w:r>
      <w:r w:rsidR="00300AFB">
        <w:rPr>
          <w:rFonts w:hint="eastAsia"/>
        </w:rPr>
        <w:t>且</w:t>
      </w:r>
      <w:r w:rsidR="00E86058">
        <w:rPr>
          <w:rFonts w:hint="eastAsia"/>
        </w:rPr>
        <w:t>卡片滑出后，保持空位</w:t>
      </w:r>
      <w:r w:rsidR="00E86058">
        <w:rPr>
          <w:rFonts w:hint="eastAsia"/>
        </w:rPr>
        <w:t>1s</w:t>
      </w:r>
      <w:r w:rsidR="00E86058">
        <w:rPr>
          <w:rFonts w:hint="eastAsia"/>
        </w:rPr>
        <w:t>，</w:t>
      </w:r>
      <w:r w:rsidR="00F01E02">
        <w:rPr>
          <w:rFonts w:hint="eastAsia"/>
        </w:rPr>
        <w:t>若此时处于“已完成”，则</w:t>
      </w:r>
      <w:r w:rsidR="00E86058">
        <w:rPr>
          <w:rFonts w:hint="eastAsia"/>
        </w:rPr>
        <w:t>下面的卡片向上补齐空缺</w:t>
      </w:r>
      <w:r w:rsidR="00475F7E">
        <w:rPr>
          <w:rFonts w:hint="eastAsia"/>
        </w:rPr>
        <w:t>；若此时处于“全部任务”，则卡片保持空位</w:t>
      </w:r>
      <w:r w:rsidR="00475F7E">
        <w:rPr>
          <w:rFonts w:hint="eastAsia"/>
        </w:rPr>
        <w:t>1s</w:t>
      </w:r>
      <w:r w:rsidR="00475F7E">
        <w:rPr>
          <w:rFonts w:hint="eastAsia"/>
        </w:rPr>
        <w:t>，后出现背景色为已完成色的卡片</w:t>
      </w:r>
      <w:r w:rsidR="00475F7E">
        <w:rPr>
          <w:rFonts w:hint="eastAsia"/>
        </w:rPr>
        <w:t>(</w:t>
      </w:r>
      <w:r w:rsidR="00475F7E">
        <w:rPr>
          <w:rFonts w:hint="eastAsia"/>
        </w:rPr>
        <w:t>存在缩放动画</w:t>
      </w:r>
      <w:r w:rsidR="00475F7E">
        <w:rPr>
          <w:rFonts w:hint="eastAsia"/>
        </w:rPr>
        <w:t>)</w:t>
      </w:r>
      <w:r w:rsidR="00032373">
        <w:rPr>
          <w:rFonts w:hint="eastAsia"/>
        </w:rPr>
        <w:t>；</w:t>
      </w:r>
    </w:p>
    <w:p w:rsidR="00276EE1" w:rsidRDefault="006B6960" w:rsidP="00276EE1">
      <w:pPr>
        <w:pStyle w:val="a3"/>
      </w:pPr>
      <w:r>
        <w:rPr>
          <w:noProof/>
        </w:rPr>
        <w:drawing>
          <wp:inline distT="0" distB="0" distL="0" distR="0" wp14:anchorId="7A3F344E" wp14:editId="65C6833A">
            <wp:extent cx="3771900" cy="9620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C79" w:rsidRDefault="00C65766" w:rsidP="00486F26">
      <w:pPr>
        <w:pStyle w:val="40"/>
        <w:numPr>
          <w:ilvl w:val="2"/>
          <w:numId w:val="9"/>
        </w:numPr>
      </w:pPr>
      <w:r>
        <w:rPr>
          <w:rFonts w:hint="eastAsia"/>
        </w:rPr>
        <w:t>群详情页-</w:t>
      </w:r>
      <w:r w:rsidR="00950E6B">
        <w:rPr>
          <w:rFonts w:hint="eastAsia"/>
        </w:rPr>
        <w:t>群管理</w:t>
      </w:r>
    </w:p>
    <w:p w:rsidR="00950E6B" w:rsidRDefault="007B520B" w:rsidP="003B1CB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右上角，进入群管理界面</w:t>
      </w:r>
      <w:r w:rsidR="00653D8E">
        <w:rPr>
          <w:rFonts w:hint="eastAsia"/>
        </w:rPr>
        <w:t>；</w:t>
      </w:r>
    </w:p>
    <w:p w:rsidR="007B520B" w:rsidRDefault="006C1945" w:rsidP="007B520B">
      <w:pPr>
        <w:pStyle w:val="a3"/>
      </w:pPr>
      <w:r>
        <w:rPr>
          <w:noProof/>
        </w:rPr>
        <w:lastRenderedPageBreak/>
        <w:drawing>
          <wp:inline distT="0" distB="0" distL="0" distR="0" wp14:anchorId="0BA541AF" wp14:editId="5DD5827B">
            <wp:extent cx="3743325" cy="168592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3DF4" w:rsidRDefault="00E70F06" w:rsidP="008218E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群管理界面，分成“管理成员”、“群组名称”和退出该群按钮；</w:t>
      </w:r>
    </w:p>
    <w:p w:rsidR="006C1945" w:rsidRDefault="00723D08" w:rsidP="007B520B">
      <w:pPr>
        <w:pStyle w:val="a3"/>
      </w:pPr>
      <w:r>
        <w:rPr>
          <w:noProof/>
        </w:rPr>
        <w:drawing>
          <wp:inline distT="0" distB="0" distL="0" distR="0" wp14:anchorId="62FB9374" wp14:editId="6854C31F">
            <wp:extent cx="3714750" cy="51244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1C9" w:rsidRDefault="00A1717B" w:rsidP="00B631C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成员列表默认显示全部</w:t>
      </w:r>
      <w:r w:rsidR="00B631C9">
        <w:rPr>
          <w:rFonts w:hint="eastAsia"/>
        </w:rPr>
        <w:t>成员头像</w:t>
      </w:r>
      <w:r w:rsidR="001B0382">
        <w:rPr>
          <w:rFonts w:hint="eastAsia"/>
        </w:rPr>
        <w:t>(</w:t>
      </w:r>
      <w:r>
        <w:rPr>
          <w:rFonts w:hint="eastAsia"/>
        </w:rPr>
        <w:t>一行四个</w:t>
      </w:r>
      <w:r w:rsidR="001B0382">
        <w:rPr>
          <w:rFonts w:hint="eastAsia"/>
        </w:rPr>
        <w:t>)</w:t>
      </w:r>
      <w:r>
        <w:rPr>
          <w:rFonts w:hint="eastAsia"/>
        </w:rPr>
        <w:t>，</w:t>
      </w:r>
      <w:r w:rsidR="00B631C9">
        <w:rPr>
          <w:rFonts w:hint="eastAsia"/>
        </w:rPr>
        <w:t>点击“管理成员”</w:t>
      </w:r>
      <w:r w:rsidR="00B80C17">
        <w:rPr>
          <w:rFonts w:hint="eastAsia"/>
        </w:rPr>
        <w:t>，进入管理界面</w:t>
      </w:r>
      <w:r w:rsidR="00324206">
        <w:rPr>
          <w:rFonts w:hint="eastAsia"/>
        </w:rPr>
        <w:t>，已添加成员显示当前群组中的成员</w:t>
      </w:r>
      <w:r w:rsidR="003D1C42">
        <w:rPr>
          <w:rFonts w:hint="eastAsia"/>
        </w:rPr>
        <w:t>，并标识出不在你通讯录中的成员，</w:t>
      </w:r>
      <w:r w:rsidR="000D5F90">
        <w:rPr>
          <w:rFonts w:hint="eastAsia"/>
        </w:rPr>
        <w:t>若</w:t>
      </w:r>
      <w:proofErr w:type="gramStart"/>
      <w:r w:rsidR="000D5F90">
        <w:rPr>
          <w:rFonts w:hint="eastAsia"/>
        </w:rPr>
        <w:t>取消勾选已</w:t>
      </w:r>
      <w:proofErr w:type="gramEnd"/>
      <w:r w:rsidR="000D5F90">
        <w:rPr>
          <w:rFonts w:hint="eastAsia"/>
        </w:rPr>
        <w:t>添加的成员，</w:t>
      </w:r>
      <w:proofErr w:type="gramStart"/>
      <w:r w:rsidR="000D5F90">
        <w:rPr>
          <w:rFonts w:hint="eastAsia"/>
        </w:rPr>
        <w:t>则踢该成员</w:t>
      </w:r>
      <w:proofErr w:type="gramEnd"/>
      <w:r w:rsidR="000D5F90">
        <w:rPr>
          <w:rFonts w:hint="eastAsia"/>
        </w:rPr>
        <w:t>出群</w:t>
      </w:r>
      <w:r w:rsidR="00167C7C">
        <w:rPr>
          <w:rFonts w:hint="eastAsia"/>
        </w:rPr>
        <w:t>，</w:t>
      </w:r>
      <w:proofErr w:type="gramStart"/>
      <w:r w:rsidR="00167C7C">
        <w:rPr>
          <w:rFonts w:hint="eastAsia"/>
        </w:rPr>
        <w:t>若勾选通讯录</w:t>
      </w:r>
      <w:proofErr w:type="gramEnd"/>
      <w:r w:rsidR="00167C7C">
        <w:rPr>
          <w:rFonts w:hint="eastAsia"/>
        </w:rPr>
        <w:t>中未在该群组中的用户，则该用户出现在“已添加的成员”中</w:t>
      </w:r>
      <w:r w:rsidR="00B80C17">
        <w:rPr>
          <w:rFonts w:hint="eastAsia"/>
        </w:rPr>
        <w:t>；</w:t>
      </w:r>
    </w:p>
    <w:p w:rsidR="00B80C17" w:rsidRDefault="001B23D0" w:rsidP="00B80C17">
      <w:pPr>
        <w:pStyle w:val="a3"/>
      </w:pPr>
      <w:commentRangeStart w:id="15"/>
      <w:r>
        <w:rPr>
          <w:noProof/>
        </w:rPr>
        <w:lastRenderedPageBreak/>
        <w:drawing>
          <wp:inline distT="0" distB="0" distL="0" distR="0" wp14:anchorId="16CE7161" wp14:editId="08E0460C">
            <wp:extent cx="3724275" cy="5162550"/>
            <wp:effectExtent l="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5"/>
      <w:r w:rsidR="009B54A9">
        <w:rPr>
          <w:rStyle w:val="af"/>
        </w:rPr>
        <w:commentReference w:id="15"/>
      </w:r>
    </w:p>
    <w:p w:rsidR="0004365B" w:rsidRDefault="000A468E" w:rsidP="000A468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“已添加的成员”这一条始终顶部显示</w:t>
      </w:r>
      <w:r w:rsidR="002131ED">
        <w:rPr>
          <w:rFonts w:hint="eastAsia"/>
        </w:rPr>
        <w:t>，若无已添加成员，则完成按钮置灰</w:t>
      </w:r>
      <w:r>
        <w:rPr>
          <w:rFonts w:hint="eastAsia"/>
        </w:rPr>
        <w:t>；</w:t>
      </w:r>
    </w:p>
    <w:p w:rsidR="000A468E" w:rsidRDefault="00835BF1" w:rsidP="000A468E">
      <w:pPr>
        <w:pStyle w:val="a3"/>
      </w:pPr>
      <w:r>
        <w:rPr>
          <w:noProof/>
        </w:rPr>
        <w:lastRenderedPageBreak/>
        <w:drawing>
          <wp:inline distT="0" distB="0" distL="0" distR="0" wp14:anchorId="1EEBE97E" wp14:editId="5B6943EA">
            <wp:extent cx="3790950" cy="45529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10D" w:rsidRDefault="0047010D" w:rsidP="0047010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无已添加的成员，则给出提示；</w:t>
      </w:r>
    </w:p>
    <w:p w:rsidR="00B70675" w:rsidRDefault="00404ECE" w:rsidP="00B80C17">
      <w:pPr>
        <w:pStyle w:val="a3"/>
      </w:pPr>
      <w:r>
        <w:rPr>
          <w:noProof/>
        </w:rPr>
        <w:drawing>
          <wp:inline distT="0" distB="0" distL="0" distR="0" wp14:anchorId="705F4A3C" wp14:editId="12AFE506">
            <wp:extent cx="3924300" cy="21526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4ECE" w:rsidRDefault="00404ECE" w:rsidP="00B80C17">
      <w:pPr>
        <w:pStyle w:val="a3"/>
      </w:pPr>
    </w:p>
    <w:p w:rsidR="00185A58" w:rsidRDefault="006E6192" w:rsidP="00185A58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任何人可以修改群名称；</w:t>
      </w:r>
    </w:p>
    <w:p w:rsidR="007A6181" w:rsidRDefault="007A6181" w:rsidP="007A6181">
      <w:pPr>
        <w:pStyle w:val="a3"/>
      </w:pPr>
      <w:r>
        <w:rPr>
          <w:noProof/>
        </w:rPr>
        <w:lastRenderedPageBreak/>
        <w:drawing>
          <wp:inline distT="0" distB="0" distL="0" distR="0" wp14:anchorId="00F1C903" wp14:editId="56B9238C">
            <wp:extent cx="3705225" cy="431482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87A" w:rsidRDefault="00FA6BE3" w:rsidP="00FA6BE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在“我的任务列表”群里，没有群管理功能</w:t>
      </w:r>
      <w:r w:rsidR="00D93B1D">
        <w:rPr>
          <w:rFonts w:hint="eastAsia"/>
        </w:rPr>
        <w:t>；</w:t>
      </w:r>
    </w:p>
    <w:p w:rsidR="006265C4" w:rsidRDefault="006F4897" w:rsidP="006265C4">
      <w:pPr>
        <w:pStyle w:val="31"/>
        <w:numPr>
          <w:ilvl w:val="1"/>
          <w:numId w:val="9"/>
        </w:numPr>
      </w:pPr>
      <w:bookmarkStart w:id="16" w:name="_Toc359876614"/>
      <w:r>
        <w:rPr>
          <w:rFonts w:hint="eastAsia"/>
        </w:rPr>
        <w:t>通讯录</w:t>
      </w:r>
      <w:bookmarkEnd w:id="16"/>
    </w:p>
    <w:p w:rsidR="006F4897" w:rsidRDefault="005000BC" w:rsidP="006A14AA">
      <w:pPr>
        <w:pStyle w:val="40"/>
        <w:numPr>
          <w:ilvl w:val="2"/>
          <w:numId w:val="9"/>
        </w:numPr>
      </w:pPr>
      <w:r>
        <w:rPr>
          <w:rFonts w:hint="eastAsia"/>
        </w:rPr>
        <w:t>列表页</w:t>
      </w:r>
    </w:p>
    <w:p w:rsidR="005000BC" w:rsidRDefault="00E928AB" w:rsidP="00CA6686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讯录具有“你可能认识的人”、“添加到通讯录”、“已有通讯录”三个模块；</w:t>
      </w:r>
    </w:p>
    <w:p w:rsidR="00A02E15" w:rsidRDefault="00A02E15" w:rsidP="00A02E15">
      <w:pPr>
        <w:pStyle w:val="a3"/>
      </w:pPr>
      <w:r>
        <w:rPr>
          <w:noProof/>
        </w:rPr>
        <w:lastRenderedPageBreak/>
        <w:drawing>
          <wp:inline distT="0" distB="0" distL="0" distR="0" wp14:anchorId="17959930" wp14:editId="612297E2">
            <wp:extent cx="3724275" cy="515302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18F" w:rsidRDefault="002A7990" w:rsidP="002A799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讯录支持按照首字母查找</w:t>
      </w:r>
      <w:r w:rsidR="00BD0455">
        <w:rPr>
          <w:rFonts w:hint="eastAsia"/>
        </w:rPr>
        <w:t>，当触摸到字母区域时，背景变深</w:t>
      </w:r>
      <w:r w:rsidR="00012A0B">
        <w:rPr>
          <w:rFonts w:hint="eastAsia"/>
        </w:rPr>
        <w:t>，中间显示目前滚动到的字母索引</w:t>
      </w:r>
      <w:r w:rsidR="001A788C">
        <w:rPr>
          <w:rFonts w:hint="eastAsia"/>
        </w:rPr>
        <w:t>，右侧对应字母变粗变色</w:t>
      </w:r>
      <w:r>
        <w:rPr>
          <w:rFonts w:hint="eastAsia"/>
        </w:rPr>
        <w:t>；</w:t>
      </w:r>
    </w:p>
    <w:p w:rsidR="00AF5405" w:rsidRDefault="00090EE2" w:rsidP="00AF5405">
      <w:pPr>
        <w:pStyle w:val="a3"/>
      </w:pPr>
      <w:r>
        <w:rPr>
          <w:noProof/>
        </w:rPr>
        <w:lastRenderedPageBreak/>
        <w:drawing>
          <wp:inline distT="0" distB="0" distL="0" distR="0" wp14:anchorId="0729A3F4" wp14:editId="63837BDD">
            <wp:extent cx="3762375" cy="5153025"/>
            <wp:effectExtent l="0" t="0" r="9525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136" w:rsidRDefault="00070E06" w:rsidP="00417136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长按某</w:t>
      </w:r>
      <w:proofErr w:type="gramEnd"/>
      <w:r>
        <w:rPr>
          <w:rFonts w:hint="eastAsia"/>
        </w:rPr>
        <w:t>一个通讯录用户，则弹出菜单，支持删除该用户通讯录；</w:t>
      </w:r>
    </w:p>
    <w:p w:rsidR="00070E06" w:rsidRDefault="00A205F8" w:rsidP="00A205F8">
      <w:pPr>
        <w:pStyle w:val="a3"/>
      </w:pPr>
      <w:r>
        <w:rPr>
          <w:noProof/>
        </w:rPr>
        <w:drawing>
          <wp:inline distT="0" distB="0" distL="0" distR="0" wp14:anchorId="4633BE47" wp14:editId="4A178056">
            <wp:extent cx="1857375" cy="933450"/>
            <wp:effectExtent l="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2EE" w:rsidRDefault="00611BBD" w:rsidP="00F307DB">
      <w:pPr>
        <w:pStyle w:val="40"/>
        <w:numPr>
          <w:ilvl w:val="2"/>
          <w:numId w:val="9"/>
        </w:numPr>
      </w:pPr>
      <w:r>
        <w:rPr>
          <w:rFonts w:hint="eastAsia"/>
        </w:rPr>
        <w:t>你可能认识的人</w:t>
      </w:r>
    </w:p>
    <w:p w:rsidR="00611BBD" w:rsidRDefault="00327C07" w:rsidP="00611BB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显示出所有加入了派任务，且存在你的联系方式的用户；</w:t>
      </w:r>
    </w:p>
    <w:p w:rsidR="00611BBD" w:rsidRDefault="00611BBD" w:rsidP="00611BBD">
      <w:pPr>
        <w:pStyle w:val="a3"/>
      </w:pPr>
      <w:r>
        <w:rPr>
          <w:noProof/>
        </w:rPr>
        <w:lastRenderedPageBreak/>
        <w:drawing>
          <wp:inline distT="0" distB="0" distL="0" distR="0" wp14:anchorId="02A33538" wp14:editId="4A3D4DE1">
            <wp:extent cx="3695700" cy="4772025"/>
            <wp:effectExtent l="0" t="0" r="0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47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2F3" w:rsidRDefault="001A54BB" w:rsidP="00F332F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添加中，给出</w:t>
      </w:r>
      <w:r>
        <w:rPr>
          <w:rFonts w:hint="eastAsia"/>
        </w:rPr>
        <w:t>Loading</w:t>
      </w:r>
      <w:r>
        <w:rPr>
          <w:rFonts w:hint="eastAsia"/>
        </w:rPr>
        <w:t>动画；</w:t>
      </w:r>
    </w:p>
    <w:p w:rsidR="00F332F3" w:rsidRDefault="003A4D54" w:rsidP="00F332F3">
      <w:pPr>
        <w:pStyle w:val="a3"/>
      </w:pPr>
      <w:r>
        <w:rPr>
          <w:noProof/>
        </w:rPr>
        <w:lastRenderedPageBreak/>
        <w:drawing>
          <wp:inline distT="0" distB="0" distL="0" distR="0" wp14:anchorId="2CE194D9" wp14:editId="651806B9">
            <wp:extent cx="3800475" cy="4752975"/>
            <wp:effectExtent l="0" t="0" r="9525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475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989" w:rsidRDefault="00460E70" w:rsidP="00DC098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添</w:t>
      </w:r>
      <w:r w:rsidR="00BA39AF">
        <w:rPr>
          <w:rFonts w:hint="eastAsia"/>
        </w:rPr>
        <w:t>加成功，给出提示，</w:t>
      </w:r>
      <w:r w:rsidR="00230CCE">
        <w:rPr>
          <w:rFonts w:hint="eastAsia"/>
        </w:rPr>
        <w:t>提示</w:t>
      </w:r>
      <w:r w:rsidR="00230CCE">
        <w:rPr>
          <w:rFonts w:hint="eastAsia"/>
        </w:rPr>
        <w:t>1s</w:t>
      </w:r>
      <w:r w:rsidR="00230CCE">
        <w:rPr>
          <w:rFonts w:hint="eastAsia"/>
        </w:rPr>
        <w:t>后消失，</w:t>
      </w:r>
      <w:r w:rsidR="00BA39AF">
        <w:rPr>
          <w:rFonts w:hint="eastAsia"/>
        </w:rPr>
        <w:t>并且对应用户在你可能认识的人列表中消失</w:t>
      </w:r>
      <w:r w:rsidR="005838F7">
        <w:rPr>
          <w:rFonts w:hint="eastAsia"/>
        </w:rPr>
        <w:t>；</w:t>
      </w:r>
    </w:p>
    <w:p w:rsidR="005838F7" w:rsidRDefault="006E4FAD" w:rsidP="005838F7">
      <w:pPr>
        <w:pStyle w:val="a3"/>
      </w:pPr>
      <w:r>
        <w:rPr>
          <w:noProof/>
        </w:rPr>
        <w:lastRenderedPageBreak/>
        <w:drawing>
          <wp:inline distT="0" distB="0" distL="0" distR="0" wp14:anchorId="65C6C265" wp14:editId="151C78B5">
            <wp:extent cx="3743325" cy="47625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CE" w:rsidRDefault="00230CCE" w:rsidP="00230CC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添加失败，则给出提示</w:t>
      </w:r>
      <w:r w:rsidR="000D1BDF">
        <w:rPr>
          <w:rFonts w:hint="eastAsia"/>
        </w:rPr>
        <w:t>，提示</w:t>
      </w:r>
      <w:r w:rsidR="000D1BDF">
        <w:rPr>
          <w:rFonts w:hint="eastAsia"/>
        </w:rPr>
        <w:t>1s</w:t>
      </w:r>
      <w:r w:rsidR="000D1BDF">
        <w:rPr>
          <w:rFonts w:hint="eastAsia"/>
        </w:rPr>
        <w:t>后消失；</w:t>
      </w:r>
    </w:p>
    <w:p w:rsidR="000D1BDF" w:rsidRDefault="00BD7E38" w:rsidP="00BD7E38">
      <w:pPr>
        <w:pStyle w:val="a3"/>
      </w:pPr>
      <w:r>
        <w:rPr>
          <w:noProof/>
        </w:rPr>
        <w:lastRenderedPageBreak/>
        <w:drawing>
          <wp:inline distT="0" distB="0" distL="0" distR="0" wp14:anchorId="004F6D55" wp14:editId="0222047D">
            <wp:extent cx="3695700" cy="47625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63B" w:rsidRDefault="007411B0" w:rsidP="00B5563B">
      <w:pPr>
        <w:pStyle w:val="40"/>
        <w:numPr>
          <w:ilvl w:val="2"/>
          <w:numId w:val="9"/>
        </w:numPr>
      </w:pPr>
      <w:r>
        <w:rPr>
          <w:rFonts w:hint="eastAsia"/>
        </w:rPr>
        <w:t>添加到通讯录</w:t>
      </w:r>
    </w:p>
    <w:p w:rsidR="007411B0" w:rsidRDefault="004C31D0" w:rsidP="007411B0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添加到通讯录，支持在本地添加通讯录</w:t>
      </w:r>
      <w:r w:rsidR="004B00B9">
        <w:rPr>
          <w:rFonts w:hint="eastAsia"/>
        </w:rPr>
        <w:t>，共两步，第一步，输入手机号</w:t>
      </w:r>
      <w:r>
        <w:rPr>
          <w:rFonts w:hint="eastAsia"/>
        </w:rPr>
        <w:t>；</w:t>
      </w:r>
    </w:p>
    <w:p w:rsidR="004C31D0" w:rsidRDefault="00333DA5" w:rsidP="00333DA5">
      <w:pPr>
        <w:pStyle w:val="a3"/>
      </w:pPr>
      <w:r>
        <w:rPr>
          <w:noProof/>
        </w:rPr>
        <w:lastRenderedPageBreak/>
        <w:drawing>
          <wp:inline distT="0" distB="0" distL="0" distR="0" wp14:anchorId="6E12E223" wp14:editId="657A3FCD">
            <wp:extent cx="3819525" cy="512445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64" w:rsidRDefault="00F03011" w:rsidP="00A2286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第二步，输入备注名</w:t>
      </w:r>
      <w:r w:rsidR="00EF34AB">
        <w:rPr>
          <w:rFonts w:hint="eastAsia"/>
        </w:rPr>
        <w:t>，若该用户已经是派任务用户，则自动获取其昵称</w:t>
      </w:r>
      <w:r>
        <w:rPr>
          <w:rFonts w:hint="eastAsia"/>
        </w:rPr>
        <w:t>；</w:t>
      </w:r>
    </w:p>
    <w:p w:rsidR="00F03011" w:rsidRDefault="0073101C" w:rsidP="00F03011">
      <w:pPr>
        <w:pStyle w:val="a3"/>
      </w:pPr>
      <w:r>
        <w:rPr>
          <w:noProof/>
        </w:rPr>
        <w:lastRenderedPageBreak/>
        <w:drawing>
          <wp:inline distT="0" distB="0" distL="0" distR="0" wp14:anchorId="1DEE996E" wp14:editId="6580D166">
            <wp:extent cx="3810000" cy="5133975"/>
            <wp:effectExtent l="0" t="0" r="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97E" w:rsidRDefault="002529A6" w:rsidP="002529A6">
      <w:pPr>
        <w:pStyle w:val="40"/>
        <w:numPr>
          <w:ilvl w:val="2"/>
          <w:numId w:val="9"/>
        </w:numPr>
      </w:pPr>
      <w:r>
        <w:rPr>
          <w:rFonts w:hint="eastAsia"/>
        </w:rPr>
        <w:t>用户信息页</w:t>
      </w:r>
    </w:p>
    <w:p w:rsidR="00D17841" w:rsidRDefault="00D17841" w:rsidP="00121B2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任意地方的用户头像，均进入用户信息页；</w:t>
      </w:r>
    </w:p>
    <w:p w:rsidR="002529A6" w:rsidRDefault="00C14FAA" w:rsidP="00121B2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针对用户属性，分成：已加入派任务且为通讯录成员、已加入派任务不是通讯录</w:t>
      </w:r>
      <w:r w:rsidR="0084317C">
        <w:rPr>
          <w:rFonts w:hint="eastAsia"/>
        </w:rPr>
        <w:t>成员、未加入派任务且为通讯录成员、未加入派任务且不是通讯录成员四</w:t>
      </w:r>
      <w:r>
        <w:rPr>
          <w:rFonts w:hint="eastAsia"/>
        </w:rPr>
        <w:t>种</w:t>
      </w:r>
      <w:r w:rsidR="0084317C">
        <w:rPr>
          <w:rFonts w:hint="eastAsia"/>
        </w:rPr>
        <w:t>；</w:t>
      </w:r>
    </w:p>
    <w:p w:rsidR="0084317C" w:rsidRDefault="007853E2" w:rsidP="00121B2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已加入派任务且为通讯录成员</w:t>
      </w:r>
      <w:r w:rsidR="009D0C47">
        <w:rPr>
          <w:rFonts w:hint="eastAsia"/>
        </w:rPr>
        <w:t>，则显示头像、名称、电话号码、个性签名、分配任务按钮；</w:t>
      </w:r>
    </w:p>
    <w:p w:rsidR="007853E2" w:rsidRDefault="004D74DD" w:rsidP="007853E2">
      <w:pPr>
        <w:pStyle w:val="a3"/>
      </w:pPr>
      <w:r>
        <w:rPr>
          <w:noProof/>
        </w:rPr>
        <w:lastRenderedPageBreak/>
        <w:drawing>
          <wp:inline distT="0" distB="0" distL="0" distR="0" wp14:anchorId="19EE17FD" wp14:editId="5E1B07E5">
            <wp:extent cx="3724275" cy="5124450"/>
            <wp:effectExtent l="0" t="0" r="952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E47" w:rsidRDefault="0029501F" w:rsidP="00276E4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已加入派任务不是通讯录成员，则显示</w:t>
      </w:r>
      <w:r w:rsidR="00DC7DA3">
        <w:rPr>
          <w:rFonts w:hint="eastAsia"/>
        </w:rPr>
        <w:t>头像、名称、电话号码、个性签名、加入到通讯录按钮、加入到通讯录并分配任务按钮；</w:t>
      </w:r>
    </w:p>
    <w:p w:rsidR="00DC7DA3" w:rsidRDefault="00B7561D" w:rsidP="004A29E8">
      <w:pPr>
        <w:pStyle w:val="a3"/>
      </w:pPr>
      <w:r>
        <w:rPr>
          <w:noProof/>
        </w:rPr>
        <w:lastRenderedPageBreak/>
        <w:drawing>
          <wp:inline distT="0" distB="0" distL="0" distR="0" wp14:anchorId="4E0AC4DE" wp14:editId="0E2F48FA">
            <wp:extent cx="3752850" cy="520065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0E48" w:rsidRDefault="00BF644A" w:rsidP="00D344AB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未加入派任务且为通讯录成员，显示</w:t>
      </w:r>
      <w:r w:rsidR="0011156D">
        <w:rPr>
          <w:rFonts w:hint="eastAsia"/>
        </w:rPr>
        <w:t>头像、名称、电话号码；</w:t>
      </w:r>
    </w:p>
    <w:p w:rsidR="001C046F" w:rsidRDefault="00BF644A" w:rsidP="001C046F">
      <w:pPr>
        <w:pStyle w:val="a3"/>
      </w:pPr>
      <w:r>
        <w:rPr>
          <w:noProof/>
        </w:rPr>
        <w:lastRenderedPageBreak/>
        <w:drawing>
          <wp:inline distT="0" distB="0" distL="0" distR="0" wp14:anchorId="470F4782" wp14:editId="303711E8">
            <wp:extent cx="3724275" cy="508635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08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767" w:rsidRDefault="009C0AAA" w:rsidP="00A56767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未加入派任务且不是通讯录成员，显示</w:t>
      </w:r>
      <w:r w:rsidR="001A5275">
        <w:rPr>
          <w:rFonts w:hint="eastAsia"/>
        </w:rPr>
        <w:t>头像、名称、电话号码；</w:t>
      </w:r>
    </w:p>
    <w:p w:rsidR="009C0AAA" w:rsidRDefault="00AB2B81" w:rsidP="00AB2B81">
      <w:pPr>
        <w:pStyle w:val="a3"/>
      </w:pPr>
      <w:r>
        <w:rPr>
          <w:noProof/>
        </w:rPr>
        <w:lastRenderedPageBreak/>
        <w:drawing>
          <wp:inline distT="0" distB="0" distL="0" distR="0" wp14:anchorId="4BB6B64A" wp14:editId="3B7C19E3">
            <wp:extent cx="3810000" cy="5114925"/>
            <wp:effectExtent l="0" t="0" r="0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511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20E2" w:rsidRDefault="000620E2" w:rsidP="000620E2">
      <w:pPr>
        <w:pStyle w:val="31"/>
        <w:numPr>
          <w:ilvl w:val="1"/>
          <w:numId w:val="9"/>
        </w:numPr>
      </w:pPr>
      <w:bookmarkStart w:id="17" w:name="_Toc359876615"/>
      <w:r>
        <w:rPr>
          <w:rFonts w:hint="eastAsia"/>
        </w:rPr>
        <w:t>设置</w:t>
      </w:r>
      <w:bookmarkEnd w:id="17"/>
    </w:p>
    <w:p w:rsidR="000620E2" w:rsidRDefault="00DA17DC" w:rsidP="0060161D">
      <w:pPr>
        <w:pStyle w:val="40"/>
        <w:numPr>
          <w:ilvl w:val="2"/>
          <w:numId w:val="9"/>
        </w:numPr>
      </w:pPr>
      <w:r>
        <w:rPr>
          <w:rFonts w:hint="eastAsia"/>
        </w:rPr>
        <w:t>列表页</w:t>
      </w:r>
    </w:p>
    <w:p w:rsidR="00DA17DC" w:rsidRDefault="006646E3" w:rsidP="00DA17D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可以修改个人信息、账号、消息通知、反馈、关于</w:t>
      </w:r>
      <w:r>
        <w:rPr>
          <w:rFonts w:hint="eastAsia"/>
        </w:rPr>
        <w:t>(</w:t>
      </w:r>
      <w:r>
        <w:rPr>
          <w:rFonts w:hint="eastAsia"/>
        </w:rPr>
        <w:t>升级</w:t>
      </w:r>
      <w:r>
        <w:rPr>
          <w:rFonts w:hint="eastAsia"/>
        </w:rPr>
        <w:t>)</w:t>
      </w:r>
      <w:r w:rsidR="00E13EE4">
        <w:rPr>
          <w:rFonts w:hint="eastAsia"/>
        </w:rPr>
        <w:t>；</w:t>
      </w:r>
    </w:p>
    <w:p w:rsidR="00DA17DC" w:rsidRDefault="00A66A0C" w:rsidP="00DA17DC">
      <w:pPr>
        <w:pStyle w:val="a3"/>
      </w:pPr>
      <w:r>
        <w:rPr>
          <w:noProof/>
        </w:rPr>
        <w:lastRenderedPageBreak/>
        <w:drawing>
          <wp:inline distT="0" distB="0" distL="0" distR="0" wp14:anchorId="78B828FE" wp14:editId="27FA48C2">
            <wp:extent cx="3686175" cy="51435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2D2" w:rsidRDefault="00A0676C" w:rsidP="008E73AB">
      <w:pPr>
        <w:pStyle w:val="40"/>
        <w:numPr>
          <w:ilvl w:val="2"/>
          <w:numId w:val="9"/>
        </w:numPr>
      </w:pPr>
      <w:r>
        <w:rPr>
          <w:rFonts w:hint="eastAsia"/>
        </w:rPr>
        <w:t>个人信息</w:t>
      </w:r>
    </w:p>
    <w:p w:rsidR="00A0676C" w:rsidRDefault="008D3EB4" w:rsidP="00875846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个人信息页中，允许修改：头像、我的名字、个性签名、手机号码的注销与更改；</w:t>
      </w:r>
    </w:p>
    <w:p w:rsidR="002B715D" w:rsidRDefault="00D610FD" w:rsidP="002B715D">
      <w:pPr>
        <w:pStyle w:val="a3"/>
      </w:pPr>
      <w:r>
        <w:rPr>
          <w:noProof/>
        </w:rPr>
        <w:lastRenderedPageBreak/>
        <w:drawing>
          <wp:inline distT="0" distB="0" distL="0" distR="0" wp14:anchorId="24FFBB6D" wp14:editId="01C61CB8">
            <wp:extent cx="3695700" cy="512445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217" w:rsidRDefault="000B3F0F" w:rsidP="000B3F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“修改头像”，则弹出菜单，允许从相册选择</w:t>
      </w:r>
      <w:r>
        <w:rPr>
          <w:rFonts w:hint="eastAsia"/>
        </w:rPr>
        <w:t>(</w:t>
      </w:r>
      <w:r>
        <w:rPr>
          <w:rFonts w:hint="eastAsia"/>
        </w:rPr>
        <w:t>调起本地关联图片浏览器</w:t>
      </w:r>
      <w:r>
        <w:rPr>
          <w:rFonts w:hint="eastAsia"/>
        </w:rPr>
        <w:t>)</w:t>
      </w:r>
      <w:r>
        <w:rPr>
          <w:rFonts w:hint="eastAsia"/>
        </w:rPr>
        <w:t>或者拍照</w:t>
      </w:r>
      <w:r>
        <w:rPr>
          <w:rFonts w:hint="eastAsia"/>
        </w:rPr>
        <w:t>(</w:t>
      </w:r>
      <w:r>
        <w:rPr>
          <w:rFonts w:hint="eastAsia"/>
        </w:rPr>
        <w:t>调起照相机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076D9" w:rsidRDefault="00AA150E" w:rsidP="00DE620F">
      <w:pPr>
        <w:pStyle w:val="a3"/>
      </w:pPr>
      <w:r>
        <w:rPr>
          <w:noProof/>
        </w:rPr>
        <w:lastRenderedPageBreak/>
        <w:drawing>
          <wp:inline distT="0" distB="0" distL="0" distR="0" wp14:anchorId="28486356" wp14:editId="7C179F53">
            <wp:extent cx="3657600" cy="37909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2D1" w:rsidRDefault="008539BB" w:rsidP="00A15A6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点击“选择照片”并选定一张图后，给出编辑界面</w:t>
      </w:r>
      <w:r>
        <w:rPr>
          <w:rFonts w:hint="eastAsia"/>
        </w:rPr>
        <w:t>(</w:t>
      </w:r>
      <w:r>
        <w:rPr>
          <w:rFonts w:hint="eastAsia"/>
        </w:rPr>
        <w:t>看能否调用系统默认的</w:t>
      </w:r>
      <w:r>
        <w:rPr>
          <w:rFonts w:hint="eastAsia"/>
        </w:rPr>
        <w:t>)</w:t>
      </w:r>
      <w:r>
        <w:rPr>
          <w:rFonts w:hint="eastAsia"/>
        </w:rPr>
        <w:t>，允许裁剪图片大小，点击完成则完成编辑并上传，给出</w:t>
      </w:r>
      <w:r>
        <w:rPr>
          <w:rFonts w:hint="eastAsia"/>
        </w:rPr>
        <w:t>loading</w:t>
      </w:r>
      <w:r w:rsidR="00A01EDC">
        <w:rPr>
          <w:rFonts w:hint="eastAsia"/>
        </w:rPr>
        <w:t>，若上传失败，统一在底部给出文字提示</w:t>
      </w:r>
      <w:r w:rsidR="00110F43">
        <w:rPr>
          <w:rFonts w:hint="eastAsia"/>
        </w:rPr>
        <w:t>；</w:t>
      </w:r>
    </w:p>
    <w:p w:rsidR="00110F43" w:rsidRDefault="00912A8B" w:rsidP="00110F43">
      <w:pPr>
        <w:pStyle w:val="a3"/>
      </w:pPr>
      <w:r>
        <w:rPr>
          <w:noProof/>
        </w:rPr>
        <w:drawing>
          <wp:inline distT="0" distB="0" distL="0" distR="0" wp14:anchorId="31483621" wp14:editId="3A5156F2">
            <wp:extent cx="1828800" cy="1533525"/>
            <wp:effectExtent l="0" t="0" r="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610" w:rsidRDefault="00AC4026" w:rsidP="00110F43">
      <w:pPr>
        <w:pStyle w:val="a3"/>
      </w:pPr>
      <w:r>
        <w:rPr>
          <w:noProof/>
        </w:rPr>
        <w:lastRenderedPageBreak/>
        <w:drawing>
          <wp:inline distT="0" distB="0" distL="0" distR="0" wp14:anchorId="5D815C47" wp14:editId="46BDEBE1">
            <wp:extent cx="3733800" cy="4371975"/>
            <wp:effectExtent l="0" t="0" r="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DCD" w:rsidRDefault="00C022E7" w:rsidP="004A328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若选择“拍照”，则调用照相机，拍照后进入编辑界面，完成编辑则上传</w:t>
      </w:r>
      <w:r w:rsidR="00CB2A36">
        <w:rPr>
          <w:rFonts w:hint="eastAsia"/>
        </w:rPr>
        <w:t>；</w:t>
      </w:r>
    </w:p>
    <w:p w:rsidR="00DF1F7A" w:rsidRDefault="009B4D31" w:rsidP="004A328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“我的名字”，则进入名字编辑界面；</w:t>
      </w:r>
    </w:p>
    <w:p w:rsidR="00A7234F" w:rsidRDefault="00E20183" w:rsidP="003700E1">
      <w:pPr>
        <w:pStyle w:val="a3"/>
      </w:pPr>
      <w:r>
        <w:rPr>
          <w:noProof/>
        </w:rPr>
        <w:lastRenderedPageBreak/>
        <w:drawing>
          <wp:inline distT="0" distB="0" distL="0" distR="0" wp14:anchorId="7F0EF9A4" wp14:editId="7C8BFFC9">
            <wp:extent cx="3724275" cy="516255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78C" w:rsidRDefault="00E21323" w:rsidP="0078178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“个性签名”，弹出个性签名编辑界面；</w:t>
      </w:r>
    </w:p>
    <w:p w:rsidR="00E21323" w:rsidRDefault="008947FD" w:rsidP="00E033D3">
      <w:pPr>
        <w:pStyle w:val="a3"/>
      </w:pPr>
      <w:r>
        <w:rPr>
          <w:noProof/>
        </w:rPr>
        <w:lastRenderedPageBreak/>
        <w:drawing>
          <wp:inline distT="0" distB="0" distL="0" distR="0" wp14:anchorId="21E0C1ED" wp14:editId="467C56F9">
            <wp:extent cx="3714750" cy="5248275"/>
            <wp:effectExtent l="0" t="0" r="0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2C2" w:rsidRDefault="006A6672" w:rsidP="00A1183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</w:t>
      </w:r>
      <w:r w:rsidR="003D2DD2">
        <w:rPr>
          <w:rFonts w:hint="eastAsia"/>
        </w:rPr>
        <w:t>“手机号码”，则进入手机号码的注销与更换界面</w:t>
      </w:r>
      <w:r w:rsidR="00EA1183">
        <w:rPr>
          <w:rFonts w:hint="eastAsia"/>
        </w:rPr>
        <w:t>，手机号码不能编辑</w:t>
      </w:r>
      <w:r w:rsidR="00E80420">
        <w:rPr>
          <w:rFonts w:hint="eastAsia"/>
        </w:rPr>
        <w:t>。点击更换手机号，则进入</w:t>
      </w:r>
      <w:r w:rsidR="00E80420" w:rsidRPr="00850ED1">
        <w:rPr>
          <w:rFonts w:hint="eastAsia"/>
        </w:rPr>
        <w:t>登录的手机号验证界面</w:t>
      </w:r>
      <w:r w:rsidR="00AB4EE6">
        <w:rPr>
          <w:rFonts w:hint="eastAsia"/>
        </w:rPr>
        <w:t>，不支持注销手机号</w:t>
      </w:r>
      <w:r w:rsidR="003D2DD2">
        <w:rPr>
          <w:rFonts w:hint="eastAsia"/>
        </w:rPr>
        <w:t>；</w:t>
      </w:r>
    </w:p>
    <w:p w:rsidR="003D2DD2" w:rsidRDefault="00E80420" w:rsidP="00753BE5">
      <w:pPr>
        <w:pStyle w:val="a3"/>
      </w:pPr>
      <w:r>
        <w:rPr>
          <w:noProof/>
        </w:rPr>
        <w:lastRenderedPageBreak/>
        <w:drawing>
          <wp:inline distT="0" distB="0" distL="0" distR="0" wp14:anchorId="3B15DA4D" wp14:editId="3ADD4061">
            <wp:extent cx="3705225" cy="51530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2CD4" w:rsidRDefault="004540EA" w:rsidP="00412CD4">
      <w:pPr>
        <w:pStyle w:val="40"/>
        <w:numPr>
          <w:ilvl w:val="2"/>
          <w:numId w:val="9"/>
        </w:numPr>
      </w:pPr>
      <w:commentRangeStart w:id="18"/>
      <w:r>
        <w:rPr>
          <w:rFonts w:hint="eastAsia"/>
        </w:rPr>
        <w:t>我的账号</w:t>
      </w:r>
      <w:commentRangeEnd w:id="18"/>
      <w:r w:rsidR="005E713A">
        <w:rPr>
          <w:rStyle w:val="af"/>
          <w:rFonts w:ascii="Times New Roman" w:eastAsia="宋体" w:hAnsi="Times New Roman"/>
        </w:rPr>
        <w:commentReference w:id="18"/>
      </w:r>
    </w:p>
    <w:p w:rsidR="00D947BF" w:rsidRDefault="00F361D7" w:rsidP="00412CD4">
      <w:pPr>
        <w:pStyle w:val="40"/>
        <w:numPr>
          <w:ilvl w:val="2"/>
          <w:numId w:val="9"/>
        </w:numPr>
      </w:pPr>
      <w:r>
        <w:rPr>
          <w:rFonts w:hint="eastAsia"/>
        </w:rPr>
        <w:t>消息通知</w:t>
      </w:r>
    </w:p>
    <w:p w:rsidR="00C137D4" w:rsidRDefault="008D5A90" w:rsidP="00F616E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勾选“通知栏显示新消息”，勾选后</w:t>
      </w:r>
      <w:proofErr w:type="gramStart"/>
      <w:r>
        <w:rPr>
          <w:rFonts w:hint="eastAsia"/>
        </w:rPr>
        <w:t>若任务</w:t>
      </w:r>
      <w:proofErr w:type="gramEnd"/>
      <w:r>
        <w:rPr>
          <w:rFonts w:hint="eastAsia"/>
        </w:rPr>
        <w:t>有更新</w:t>
      </w:r>
      <w:r>
        <w:rPr>
          <w:rFonts w:hint="eastAsia"/>
        </w:rPr>
        <w:t>(</w:t>
      </w:r>
      <w:r>
        <w:rPr>
          <w:rFonts w:hint="eastAsia"/>
        </w:rPr>
        <w:t>新任务、新的完成者</w:t>
      </w:r>
      <w:r>
        <w:rPr>
          <w:rFonts w:hint="eastAsia"/>
        </w:rPr>
        <w:t>)</w:t>
      </w:r>
      <w:r>
        <w:rPr>
          <w:rFonts w:hint="eastAsia"/>
        </w:rPr>
        <w:t>，则</w:t>
      </w:r>
      <w:r w:rsidR="00A4011A">
        <w:rPr>
          <w:rFonts w:hint="eastAsia"/>
        </w:rPr>
        <w:t>给出消息通知提示</w:t>
      </w:r>
      <w:r w:rsidR="00026DA1">
        <w:rPr>
          <w:rFonts w:hint="eastAsia"/>
        </w:rPr>
        <w:t>，若不勾选</w:t>
      </w:r>
      <w:r w:rsidR="0087077F">
        <w:rPr>
          <w:rFonts w:hint="eastAsia"/>
        </w:rPr>
        <w:t>“</w:t>
      </w:r>
      <w:r w:rsidR="00026DA1">
        <w:rPr>
          <w:rFonts w:hint="eastAsia"/>
        </w:rPr>
        <w:t>通知栏显示新消息</w:t>
      </w:r>
      <w:r w:rsidR="0087077F">
        <w:rPr>
          <w:rFonts w:hint="eastAsia"/>
        </w:rPr>
        <w:t>”</w:t>
      </w:r>
      <w:r w:rsidR="00026DA1">
        <w:rPr>
          <w:rFonts w:hint="eastAsia"/>
        </w:rPr>
        <w:t>，则声音提示和震动提示</w:t>
      </w:r>
      <w:r w:rsidR="00804F6C">
        <w:rPr>
          <w:rFonts w:hint="eastAsia"/>
        </w:rPr>
        <w:t>选项</w:t>
      </w:r>
      <w:r w:rsidR="00026DA1">
        <w:rPr>
          <w:rFonts w:hint="eastAsia"/>
        </w:rPr>
        <w:t>都不出现</w:t>
      </w:r>
      <w:r w:rsidR="00A4011A">
        <w:rPr>
          <w:rFonts w:hint="eastAsia"/>
        </w:rPr>
        <w:t>；</w:t>
      </w:r>
    </w:p>
    <w:p w:rsidR="00AB1CD6" w:rsidRDefault="00CB7825" w:rsidP="00AB1CD6">
      <w:pPr>
        <w:pStyle w:val="a3"/>
      </w:pPr>
      <w:r>
        <w:rPr>
          <w:noProof/>
        </w:rPr>
        <w:lastRenderedPageBreak/>
        <w:drawing>
          <wp:inline distT="0" distB="0" distL="0" distR="0" wp14:anchorId="5C75B386" wp14:editId="2A7506E7">
            <wp:extent cx="3733800" cy="512445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知栏中显示的新消息分成两种：单群组更新的提示和多群组更新的提示；</w:t>
      </w:r>
    </w:p>
    <w:p w:rsidR="00600644" w:rsidRDefault="00600644" w:rsidP="00600644">
      <w:pPr>
        <w:pStyle w:val="a3"/>
      </w:pPr>
      <w:r>
        <w:rPr>
          <w:noProof/>
        </w:rPr>
        <w:drawing>
          <wp:inline distT="0" distB="0" distL="0" distR="0" wp14:anchorId="008B1F60" wp14:editId="743F4DCF">
            <wp:extent cx="3933825" cy="476250"/>
            <wp:effectExtent l="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3"/>
      </w:pPr>
      <w:r>
        <w:rPr>
          <w:noProof/>
        </w:rPr>
        <w:drawing>
          <wp:inline distT="0" distB="0" distL="0" distR="0" wp14:anchorId="3B98F749" wp14:editId="76537EE9">
            <wp:extent cx="3676650" cy="36195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通知栏下拉出后，显示群组头像</w:t>
      </w:r>
      <w:r>
        <w:rPr>
          <w:rFonts w:hint="eastAsia"/>
        </w:rPr>
        <w:t>(</w:t>
      </w:r>
      <w:r>
        <w:rPr>
          <w:rFonts w:hint="eastAsia"/>
        </w:rPr>
        <w:t>若是多群组，则显示默认图标</w:t>
      </w:r>
      <w:r>
        <w:rPr>
          <w:rFonts w:hint="eastAsia"/>
        </w:rPr>
        <w:t>)</w:t>
      </w:r>
      <w:r>
        <w:rPr>
          <w:rFonts w:hint="eastAsia"/>
        </w:rPr>
        <w:t>、群组名称</w:t>
      </w:r>
      <w:r>
        <w:rPr>
          <w:rFonts w:hint="eastAsia"/>
        </w:rPr>
        <w:t>(</w:t>
      </w:r>
      <w:r>
        <w:rPr>
          <w:rFonts w:hint="eastAsia"/>
        </w:rPr>
        <w:t>多群组，显示</w:t>
      </w:r>
      <w:r>
        <w:rPr>
          <w:rFonts w:hint="eastAsia"/>
        </w:rPr>
        <w:t>APP</w:t>
      </w:r>
      <w:r>
        <w:rPr>
          <w:rFonts w:hint="eastAsia"/>
        </w:rPr>
        <w:t>名称</w:t>
      </w:r>
      <w:r>
        <w:rPr>
          <w:rFonts w:hint="eastAsia"/>
        </w:rPr>
        <w:t>)</w:t>
      </w:r>
      <w:r>
        <w:rPr>
          <w:rFonts w:hint="eastAsia"/>
        </w:rPr>
        <w:t>、消息内容</w:t>
      </w:r>
      <w:r>
        <w:rPr>
          <w:rFonts w:hint="eastAsia"/>
        </w:rPr>
        <w:t>(</w:t>
      </w:r>
      <w:r>
        <w:rPr>
          <w:rFonts w:hint="eastAsia"/>
        </w:rPr>
        <w:t>消息多于</w:t>
      </w:r>
      <w:r>
        <w:rPr>
          <w:rFonts w:hint="eastAsia"/>
        </w:rPr>
        <w:t>1</w:t>
      </w:r>
      <w:r>
        <w:rPr>
          <w:rFonts w:hint="eastAsia"/>
        </w:rPr>
        <w:t>条则显示条数</w:t>
      </w:r>
      <w:r>
        <w:rPr>
          <w:rFonts w:hint="eastAsia"/>
        </w:rPr>
        <w:t>)</w:t>
      </w:r>
      <w:r>
        <w:rPr>
          <w:rFonts w:hint="eastAsia"/>
        </w:rPr>
        <w:t>，点击通知栏，对于单群组，直接进入该群组，对于多群组，进入列表页；</w:t>
      </w:r>
    </w:p>
    <w:p w:rsidR="00600644" w:rsidRDefault="00600644" w:rsidP="00600644">
      <w:pPr>
        <w:pStyle w:val="a3"/>
      </w:pPr>
      <w:r>
        <w:rPr>
          <w:noProof/>
        </w:rPr>
        <w:drawing>
          <wp:inline distT="0" distB="0" distL="0" distR="0" wp14:anchorId="7C38B736" wp14:editId="26D99B83">
            <wp:extent cx="3695700" cy="82867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644" w:rsidRDefault="00600644" w:rsidP="00600644">
      <w:pPr>
        <w:pStyle w:val="a3"/>
      </w:pPr>
      <w:r>
        <w:rPr>
          <w:noProof/>
        </w:rPr>
        <w:lastRenderedPageBreak/>
        <w:drawing>
          <wp:inline distT="0" distB="0" distL="0" distR="0" wp14:anchorId="052FC50A" wp14:editId="14A6B8F2">
            <wp:extent cx="3762375" cy="895350"/>
            <wp:effectExtent l="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C83" w:rsidRDefault="00225752" w:rsidP="00D600FE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默认勾选“未完成任务提醒”，勾选后</w:t>
      </w:r>
      <w:r w:rsidR="00985B44">
        <w:rPr>
          <w:rFonts w:hint="eastAsia"/>
        </w:rPr>
        <w:t>若存在未完成任务，则持续显示</w:t>
      </w:r>
      <w:r w:rsidR="008B6744">
        <w:rPr>
          <w:rFonts w:hint="eastAsia"/>
        </w:rPr>
        <w:t>未完成的任务</w:t>
      </w:r>
      <w:r w:rsidR="00985B44">
        <w:rPr>
          <w:rFonts w:hint="eastAsia"/>
        </w:rPr>
        <w:t>在通知栏中</w:t>
      </w:r>
      <w:r w:rsidR="00440E76">
        <w:rPr>
          <w:rFonts w:hint="eastAsia"/>
        </w:rPr>
        <w:t>，通知栏显示一个图标，下拉后显示</w:t>
      </w:r>
      <w:r w:rsidR="00440E76">
        <w:rPr>
          <w:rFonts w:hint="eastAsia"/>
        </w:rPr>
        <w:t>APP</w:t>
      </w:r>
      <w:r w:rsidR="00F361AF">
        <w:rPr>
          <w:rFonts w:hint="eastAsia"/>
        </w:rPr>
        <w:t>名称、</w:t>
      </w:r>
      <w:r w:rsidR="00440E76">
        <w:rPr>
          <w:rFonts w:hint="eastAsia"/>
        </w:rPr>
        <w:t>未完成任务数</w:t>
      </w:r>
      <w:r w:rsidR="00E31E8C">
        <w:rPr>
          <w:rFonts w:hint="eastAsia"/>
        </w:rPr>
        <w:t>。点击后进入我的任务列表群组</w:t>
      </w:r>
      <w:r w:rsidR="00A7188C">
        <w:rPr>
          <w:rFonts w:hint="eastAsia"/>
        </w:rPr>
        <w:t>；</w:t>
      </w:r>
    </w:p>
    <w:p w:rsidR="00744D1D" w:rsidRDefault="00594176" w:rsidP="007F69AE">
      <w:pPr>
        <w:pStyle w:val="a3"/>
      </w:pPr>
      <w:r>
        <w:rPr>
          <w:rFonts w:hint="eastAsia"/>
          <w:noProof/>
        </w:rPr>
        <w:drawing>
          <wp:inline distT="0" distB="0" distL="0" distR="0">
            <wp:extent cx="3619500" cy="4086225"/>
            <wp:effectExtent l="0" t="0" r="0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EC5" w:rsidRDefault="00F36B65" w:rsidP="00B26C27">
      <w:pPr>
        <w:pStyle w:val="a3"/>
      </w:pPr>
      <w:r>
        <w:rPr>
          <w:noProof/>
        </w:rPr>
        <w:drawing>
          <wp:inline distT="0" distB="0" distL="0" distR="0" wp14:anchorId="10FC2ED3" wp14:editId="67FC813D">
            <wp:extent cx="3771900" cy="151447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DB5" w:rsidRDefault="00C35D52" w:rsidP="00C35D52">
      <w:pPr>
        <w:pStyle w:val="40"/>
        <w:numPr>
          <w:ilvl w:val="2"/>
          <w:numId w:val="9"/>
        </w:numPr>
      </w:pPr>
      <w:r>
        <w:rPr>
          <w:rFonts w:hint="eastAsia"/>
        </w:rPr>
        <w:t>意见反馈</w:t>
      </w:r>
    </w:p>
    <w:p w:rsidR="00D909F9" w:rsidRDefault="008F02D2" w:rsidP="00D909F9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意见反馈不支持输入空白，当为空白时，底部提示“输入文字不能为空”；</w:t>
      </w:r>
    </w:p>
    <w:p w:rsidR="0027334B" w:rsidRDefault="0027334B" w:rsidP="00D909F9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完成发送后，意见反馈直接记录到统计后台</w:t>
      </w:r>
      <w:r>
        <w:rPr>
          <w:rFonts w:hint="eastAsia"/>
        </w:rPr>
        <w:t>/</w:t>
      </w:r>
      <w:r>
        <w:rPr>
          <w:rFonts w:hint="eastAsia"/>
        </w:rPr>
        <w:t>发送到指定邮箱；</w:t>
      </w:r>
    </w:p>
    <w:p w:rsidR="00C654B6" w:rsidRDefault="00EF6EB2" w:rsidP="00C654B6">
      <w:pPr>
        <w:pStyle w:val="a3"/>
      </w:pPr>
      <w:r>
        <w:rPr>
          <w:noProof/>
        </w:rPr>
        <w:lastRenderedPageBreak/>
        <w:drawing>
          <wp:inline distT="0" distB="0" distL="0" distR="0" wp14:anchorId="49C9F69A" wp14:editId="6308D37F">
            <wp:extent cx="3714750" cy="51339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F66" w:rsidRDefault="00C35D52" w:rsidP="004C6F66">
      <w:pPr>
        <w:pStyle w:val="40"/>
        <w:numPr>
          <w:ilvl w:val="2"/>
          <w:numId w:val="9"/>
        </w:numPr>
        <w:rPr>
          <w:rFonts w:hint="eastAsia"/>
        </w:rPr>
      </w:pPr>
      <w:r>
        <w:rPr>
          <w:rFonts w:hint="eastAsia"/>
        </w:rPr>
        <w:t>关于</w:t>
      </w:r>
    </w:p>
    <w:p w:rsidR="001B00B0" w:rsidRDefault="008E5D78" w:rsidP="001B00B0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关于中</w:t>
      </w:r>
      <w:r w:rsidR="008337A5">
        <w:rPr>
          <w:rFonts w:hint="eastAsia"/>
        </w:rPr>
        <w:t>显示版本信息和检查更新按钮</w:t>
      </w:r>
      <w:r w:rsidR="00693B44">
        <w:rPr>
          <w:rFonts w:hint="eastAsia"/>
        </w:rPr>
        <w:t>；</w:t>
      </w:r>
    </w:p>
    <w:p w:rsidR="00693B44" w:rsidRDefault="00693B44" w:rsidP="00693B44">
      <w:pPr>
        <w:pStyle w:val="a3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A60475F" wp14:editId="5A9F1161">
            <wp:extent cx="3733800" cy="512445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22DE" w:rsidRDefault="00A55D6D" w:rsidP="00697CD7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更新逻辑分两套：</w:t>
      </w:r>
      <w:r w:rsidR="00E822DE">
        <w:rPr>
          <w:rFonts w:hint="eastAsia"/>
        </w:rPr>
        <w:t>自动更新、手动更新</w:t>
      </w:r>
    </w:p>
    <w:p w:rsidR="00A55D6D" w:rsidRDefault="00246B22" w:rsidP="005E7496">
      <w:pPr>
        <w:pStyle w:val="a3"/>
        <w:rPr>
          <w:rFonts w:hint="eastAsia"/>
        </w:rPr>
      </w:pPr>
      <w:r>
        <w:object w:dxaOrig="4786" w:dyaOrig="7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364.5pt" o:ole="">
            <v:imagedata r:id="rId82" o:title=""/>
          </v:shape>
          <o:OLEObject Type="Embed" ProgID="Visio.Drawing.11" ShapeID="_x0000_i1025" DrawAspect="Content" ObjectID="_1433618466" r:id="rId83"/>
        </w:object>
      </w:r>
    </w:p>
    <w:p w:rsidR="00291727" w:rsidRDefault="005B01D1" w:rsidP="00697CD7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每次启动</w:t>
      </w:r>
      <w:r>
        <w:rPr>
          <w:rFonts w:hint="eastAsia"/>
        </w:rPr>
        <w:t>APP</w:t>
      </w:r>
      <w:r w:rsidR="002E3227">
        <w:rPr>
          <w:rFonts w:hint="eastAsia"/>
        </w:rPr>
        <w:t>，向服务器查询是否存在更新，若存在，则给出小红点提示；</w:t>
      </w:r>
    </w:p>
    <w:p w:rsidR="00436B43" w:rsidRDefault="00693B44" w:rsidP="00436B43">
      <w:pPr>
        <w:pStyle w:val="a3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3886200" cy="42481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995" w:rsidRDefault="00327995" w:rsidP="00436B43">
      <w:pPr>
        <w:pStyle w:val="a3"/>
        <w:rPr>
          <w:rFonts w:hint="eastAsia"/>
        </w:rPr>
      </w:pPr>
      <w:r>
        <w:rPr>
          <w:noProof/>
        </w:rPr>
        <w:drawing>
          <wp:inline distT="0" distB="0" distL="0" distR="0" wp14:anchorId="6A0816DF" wp14:editId="5362641E">
            <wp:extent cx="3676650" cy="321945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083" w:rsidRDefault="00AB7A10" w:rsidP="002A2F94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点击检查更新按钮，先向服务器查询；</w:t>
      </w:r>
    </w:p>
    <w:p w:rsidR="00AB7A10" w:rsidRDefault="00557B3D" w:rsidP="00AB7A10">
      <w:pPr>
        <w:pStyle w:val="a3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D8E1518" wp14:editId="0ECC1536">
            <wp:extent cx="1752600" cy="146685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296" w:rsidRDefault="00B80059" w:rsidP="008F2296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若已是最新版，给出提示；</w:t>
      </w:r>
    </w:p>
    <w:p w:rsidR="00B80059" w:rsidRDefault="00067982" w:rsidP="004C7B0C">
      <w:pPr>
        <w:pStyle w:val="a3"/>
        <w:rPr>
          <w:rFonts w:hint="eastAsia"/>
        </w:rPr>
      </w:pPr>
      <w:r>
        <w:rPr>
          <w:noProof/>
        </w:rPr>
        <w:drawing>
          <wp:inline distT="0" distB="0" distL="0" distR="0" wp14:anchorId="0CD6B2F9" wp14:editId="4CC3BBC1">
            <wp:extent cx="1695450" cy="153352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B52" w:rsidRDefault="00F05A1D" w:rsidP="00F05A1D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若超时或无网络，给出提示；</w:t>
      </w:r>
    </w:p>
    <w:p w:rsidR="00F05A1D" w:rsidRDefault="00A96496" w:rsidP="00A96496">
      <w:pPr>
        <w:pStyle w:val="a3"/>
        <w:rPr>
          <w:rFonts w:hint="eastAsia"/>
        </w:rPr>
      </w:pPr>
      <w:r>
        <w:rPr>
          <w:noProof/>
        </w:rPr>
        <w:drawing>
          <wp:inline distT="0" distB="0" distL="0" distR="0" wp14:anchorId="2433CC89" wp14:editId="47B289B3">
            <wp:extent cx="1743075" cy="1466850"/>
            <wp:effectExtent l="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7430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4C19" w:rsidRDefault="0085199A" w:rsidP="00454C19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若发现新版本，弹出二级弹窗</w:t>
      </w:r>
      <w:r w:rsidR="00BA2246">
        <w:rPr>
          <w:rFonts w:hint="eastAsia"/>
        </w:rPr>
        <w:t>，显示：</w:t>
      </w:r>
      <w:r w:rsidR="00BA2246">
        <w:rPr>
          <w:rFonts w:hint="eastAsia"/>
        </w:rPr>
        <w:t>APP</w:t>
      </w:r>
      <w:r w:rsidR="00BA2246">
        <w:rPr>
          <w:rFonts w:hint="eastAsia"/>
        </w:rPr>
        <w:t>名称</w:t>
      </w:r>
      <w:r w:rsidR="00CA25EB">
        <w:rPr>
          <w:rFonts w:hint="eastAsia"/>
        </w:rPr>
        <w:t>\</w:t>
      </w:r>
      <w:r w:rsidR="00CA25EB">
        <w:rPr>
          <w:rFonts w:hint="eastAsia"/>
        </w:rPr>
        <w:t>图标</w:t>
      </w:r>
      <w:r w:rsidR="00BA2246">
        <w:rPr>
          <w:rFonts w:hint="eastAsia"/>
        </w:rPr>
        <w:t>、版本哈、大小、更新项</w:t>
      </w:r>
      <w:r>
        <w:rPr>
          <w:rFonts w:hint="eastAsia"/>
        </w:rPr>
        <w:t>；</w:t>
      </w:r>
    </w:p>
    <w:p w:rsidR="0085199A" w:rsidRDefault="0085199A" w:rsidP="0085199A">
      <w:pPr>
        <w:pStyle w:val="a3"/>
        <w:rPr>
          <w:rFonts w:hint="eastAsia"/>
        </w:rPr>
      </w:pPr>
      <w:r>
        <w:rPr>
          <w:noProof/>
        </w:rPr>
        <w:drawing>
          <wp:inline distT="0" distB="0" distL="0" distR="0" wp14:anchorId="23D06773" wp14:editId="3F9B51FB">
            <wp:extent cx="3390900" cy="2543175"/>
            <wp:effectExtent l="0" t="0" r="0" b="952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F7B" w:rsidRDefault="007A54BE" w:rsidP="00BA3937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点击立即更新，则在后台拉起下载进程，并显示在通知栏中；</w:t>
      </w:r>
    </w:p>
    <w:p w:rsidR="007A54BE" w:rsidRDefault="000F7713" w:rsidP="007B748B">
      <w:pPr>
        <w:pStyle w:val="a3"/>
        <w:rPr>
          <w:rFonts w:hint="eastAsia"/>
        </w:rPr>
      </w:pPr>
      <w:r>
        <w:rPr>
          <w:noProof/>
        </w:rPr>
        <w:drawing>
          <wp:inline distT="0" distB="0" distL="0" distR="0" wp14:anchorId="6E6AB380" wp14:editId="0E7538C7">
            <wp:extent cx="3771900" cy="87630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372" w:rsidRDefault="00415FEE" w:rsidP="00345372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在通知栏中，点击更新进度，拉起</w:t>
      </w:r>
      <w:r>
        <w:rPr>
          <w:rFonts w:hint="eastAsia"/>
        </w:rPr>
        <w:t>APP</w:t>
      </w:r>
      <w:r>
        <w:rPr>
          <w:rFonts w:hint="eastAsia"/>
        </w:rPr>
        <w:t>并显示更新进度；</w:t>
      </w:r>
    </w:p>
    <w:p w:rsidR="00415FEE" w:rsidRDefault="0008367D" w:rsidP="00415FEE">
      <w:pPr>
        <w:pStyle w:val="a3"/>
        <w:rPr>
          <w:rFonts w:hint="eastAsia"/>
        </w:rPr>
      </w:pPr>
      <w:r>
        <w:rPr>
          <w:noProof/>
        </w:rPr>
        <w:drawing>
          <wp:inline distT="0" distB="0" distL="0" distR="0" wp14:anchorId="5D5F8C33" wp14:editId="35925D11">
            <wp:extent cx="3752850" cy="21145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19F" w:rsidRPr="0073101C" w:rsidRDefault="000E319F" w:rsidP="000E319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后台更新，则更新进度放在通知栏显示，点击取消，则取消本次更新，更新完毕，拉起安装包；</w:t>
      </w:r>
    </w:p>
    <w:p w:rsidR="004A36A8" w:rsidRDefault="004A36A8">
      <w:pPr>
        <w:widowControl/>
        <w:spacing w:before="0" w:line="240" w:lineRule="auto"/>
        <w:ind w:firstLineChars="0" w:firstLine="0"/>
        <w:jc w:val="left"/>
        <w:rPr>
          <w:rFonts w:eastAsia="黑体"/>
          <w:sz w:val="28"/>
        </w:rPr>
      </w:pPr>
      <w:r>
        <w:br w:type="page"/>
      </w:r>
    </w:p>
    <w:p w:rsidR="002B33AA" w:rsidRDefault="002B33AA" w:rsidP="00EA7EC3">
      <w:pPr>
        <w:pStyle w:val="20"/>
        <w:numPr>
          <w:ilvl w:val="0"/>
          <w:numId w:val="9"/>
        </w:numPr>
        <w:ind w:firstLineChars="0"/>
      </w:pPr>
      <w:bookmarkStart w:id="19" w:name="_Toc359876616"/>
      <w:r>
        <w:rPr>
          <w:rFonts w:hint="eastAsia"/>
        </w:rPr>
        <w:lastRenderedPageBreak/>
        <w:t>统计需求</w:t>
      </w:r>
      <w:bookmarkEnd w:id="19"/>
    </w:p>
    <w:p w:rsidR="004C494D" w:rsidRDefault="00A35921" w:rsidP="004C494D">
      <w:pPr>
        <w:ind w:firstLine="480"/>
      </w:pPr>
      <w:r>
        <w:rPr>
          <w:rFonts w:hint="eastAsia"/>
        </w:rPr>
        <w:t>暂定。</w:t>
      </w:r>
    </w:p>
    <w:sectPr w:rsidR="004C494D">
      <w:headerReference w:type="even" r:id="rId92"/>
      <w:headerReference w:type="default" r:id="rId93"/>
      <w:footerReference w:type="even" r:id="rId94"/>
      <w:footerReference w:type="default" r:id="rId95"/>
      <w:headerReference w:type="first" r:id="rId96"/>
      <w:footerReference w:type="first" r:id="rId9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0" w:author="Joe" w:date="2013-06-21T19:38:00Z" w:initials="J">
    <w:p w:rsidR="009A1C5E" w:rsidRDefault="009A1C5E" w:rsidP="009A1C5E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群头像用静态的</w:t>
      </w:r>
    </w:p>
  </w:comment>
  <w:comment w:id="11" w:author="Joe" w:date="2013-06-21T19:41:00Z" w:initials="J">
    <w:p w:rsidR="009A1C5E" w:rsidRDefault="009A1C5E" w:rsidP="009A1C5E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置</w:t>
      </w:r>
      <w:proofErr w:type="gramStart"/>
      <w:r>
        <w:rPr>
          <w:rFonts w:hint="eastAsia"/>
        </w:rPr>
        <w:t>顶功能</w:t>
      </w:r>
      <w:proofErr w:type="gramEnd"/>
      <w:r>
        <w:rPr>
          <w:rFonts w:hint="eastAsia"/>
        </w:rPr>
        <w:t>延后</w:t>
      </w:r>
    </w:p>
  </w:comment>
  <w:comment w:id="12" w:author="Joe" w:date="2013-06-24T00:41:00Z" w:initials="J">
    <w:p w:rsidR="00571075" w:rsidRDefault="00571075" w:rsidP="00571075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所有人都完成时，卡片换一个背景色</w:t>
      </w:r>
      <w:r w:rsidR="00A43090">
        <w:rPr>
          <w:rFonts w:hint="eastAsia"/>
        </w:rPr>
        <w:t>，这个需求延后</w:t>
      </w:r>
    </w:p>
  </w:comment>
  <w:comment w:id="13" w:author="Joe" w:date="2013-06-24T00:41:00Z" w:initials="J">
    <w:p w:rsidR="00BE6C16" w:rsidRDefault="00BE6C16" w:rsidP="00BE6C16">
      <w:pPr>
        <w:pStyle w:val="af0"/>
        <w:ind w:firstLine="420"/>
      </w:pPr>
      <w:r>
        <w:rPr>
          <w:rStyle w:val="af"/>
        </w:rPr>
        <w:annotationRef/>
      </w:r>
      <w:r w:rsidR="00A43090">
        <w:rPr>
          <w:rFonts w:hint="eastAsia"/>
        </w:rPr>
        <w:t>卡片展开的功能</w:t>
      </w:r>
      <w:r>
        <w:rPr>
          <w:rFonts w:hint="eastAsia"/>
        </w:rPr>
        <w:t>延后</w:t>
      </w:r>
    </w:p>
  </w:comment>
  <w:comment w:id="14" w:author="Joe" w:date="2013-06-24T00:51:00Z" w:initials="J">
    <w:p w:rsidR="009B54A9" w:rsidRDefault="009B54A9" w:rsidP="009B54A9">
      <w:pPr>
        <w:pStyle w:val="af0"/>
        <w:ind w:firstLine="420"/>
      </w:pPr>
      <w:r>
        <w:rPr>
          <w:rStyle w:val="af"/>
        </w:rPr>
        <w:annotationRef/>
      </w:r>
      <w:r w:rsidR="00424BF1">
        <w:rPr>
          <w:rFonts w:hint="eastAsia"/>
        </w:rPr>
        <w:t>手势</w:t>
      </w:r>
      <w:r>
        <w:rPr>
          <w:rFonts w:hint="eastAsia"/>
        </w:rPr>
        <w:t>滑动操作延后</w:t>
      </w:r>
      <w:r w:rsidR="003A14D0">
        <w:rPr>
          <w:rFonts w:hint="eastAsia"/>
        </w:rPr>
        <w:t>，先讲这些功能</w:t>
      </w:r>
      <w:proofErr w:type="gramStart"/>
      <w:r w:rsidR="003A14D0">
        <w:rPr>
          <w:rFonts w:hint="eastAsia"/>
        </w:rPr>
        <w:t>做到长按后</w:t>
      </w:r>
      <w:proofErr w:type="gramEnd"/>
      <w:r w:rsidR="003A14D0">
        <w:rPr>
          <w:rFonts w:hint="eastAsia"/>
        </w:rPr>
        <w:t>弹出的选项中</w:t>
      </w:r>
      <w:r w:rsidR="008279FA">
        <w:rPr>
          <w:rFonts w:hint="eastAsia"/>
        </w:rPr>
        <w:t>，针对“删除”操作，在</w:t>
      </w:r>
      <w:proofErr w:type="gramStart"/>
      <w:r w:rsidR="008279FA">
        <w:rPr>
          <w:rFonts w:hint="eastAsia"/>
        </w:rPr>
        <w:t>点击长按后</w:t>
      </w:r>
      <w:proofErr w:type="gramEnd"/>
      <w:r w:rsidR="008279FA">
        <w:rPr>
          <w:rFonts w:hint="eastAsia"/>
        </w:rPr>
        <w:t>弹出的选项后，直接删除，不需要再提示确认</w:t>
      </w:r>
    </w:p>
  </w:comment>
  <w:comment w:id="15" w:author="Joe" w:date="2013-06-24T00:52:00Z" w:initials="J">
    <w:p w:rsidR="009B54A9" w:rsidRDefault="009B54A9" w:rsidP="009B54A9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按照</w:t>
      </w:r>
      <w:r>
        <w:rPr>
          <w:rFonts w:hint="eastAsia"/>
        </w:rPr>
        <w:t>ABCD</w:t>
      </w:r>
      <w:r>
        <w:rPr>
          <w:rFonts w:hint="eastAsia"/>
        </w:rPr>
        <w:t>排序的功能延后</w:t>
      </w:r>
      <w:r w:rsidR="0029123D">
        <w:rPr>
          <w:rFonts w:hint="eastAsia"/>
        </w:rPr>
        <w:t>，先只做最简单的通讯录罗列</w:t>
      </w:r>
    </w:p>
  </w:comment>
  <w:comment w:id="18" w:author="Joe" w:date="2013-06-24T01:10:00Z" w:initials="J">
    <w:p w:rsidR="005E713A" w:rsidRDefault="005E713A" w:rsidP="005E713A">
      <w:pPr>
        <w:pStyle w:val="af0"/>
        <w:ind w:firstLine="420"/>
      </w:pPr>
      <w:r>
        <w:rPr>
          <w:rStyle w:val="af"/>
        </w:rPr>
        <w:annotationRef/>
      </w:r>
      <w:r>
        <w:rPr>
          <w:rFonts w:hint="eastAsia"/>
        </w:rPr>
        <w:t>延后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092B" w:rsidRDefault="00F4092B" w:rsidP="00BD7258">
      <w:pPr>
        <w:spacing w:before="0" w:line="240" w:lineRule="auto"/>
        <w:ind w:firstLine="480"/>
      </w:pPr>
      <w:r>
        <w:separator/>
      </w:r>
    </w:p>
  </w:endnote>
  <w:endnote w:type="continuationSeparator" w:id="0">
    <w:p w:rsidR="00F4092B" w:rsidRDefault="00F4092B" w:rsidP="00BD7258">
      <w:pPr>
        <w:spacing w:before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e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e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092B" w:rsidRDefault="00F4092B" w:rsidP="00BD7258">
      <w:pPr>
        <w:spacing w:before="0" w:line="240" w:lineRule="auto"/>
        <w:ind w:firstLine="480"/>
      </w:pPr>
      <w:r>
        <w:separator/>
      </w:r>
    </w:p>
  </w:footnote>
  <w:footnote w:type="continuationSeparator" w:id="0">
    <w:p w:rsidR="00F4092B" w:rsidRDefault="00F4092B" w:rsidP="00BD7258">
      <w:pPr>
        <w:spacing w:before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d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d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258" w:rsidRDefault="00BD7258" w:rsidP="00BD7258">
    <w:pPr>
      <w:pStyle w:val="ad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5416F5"/>
    <w:multiLevelType w:val="multilevel"/>
    <w:tmpl w:val="F7A2C518"/>
    <w:lvl w:ilvl="0">
      <w:start w:val="1"/>
      <w:numFmt w:val="chineseCountingThousand"/>
      <w:lvlText w:val="第%1章"/>
      <w:lvlJc w:val="left"/>
      <w:pPr>
        <w:tabs>
          <w:tab w:val="num" w:pos="0"/>
        </w:tabs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isLgl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0"/>
        </w:tabs>
        <w:ind w:left="0" w:firstLine="0"/>
      </w:pPr>
      <w:rPr>
        <w:rFonts w:hint="eastAsia"/>
        <w:lang w:eastAsia="zh-CN"/>
      </w:rPr>
    </w:lvl>
    <w:lvl w:ilvl="3">
      <w:start w:val="1"/>
      <w:numFmt w:val="decimal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eastAsia="Arial Unicode MS" w:hAnsi="Arial" w:cs="Arial" w:hint="default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Restart w:val="1"/>
      <w:isLgl/>
      <w:suff w:val="space"/>
      <w:lvlText w:val="图%1-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377A1069"/>
    <w:multiLevelType w:val="multilevel"/>
    <w:tmpl w:val="9C5CE6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05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7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1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1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56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95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97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0360" w:hanging="2160"/>
      </w:pPr>
      <w:rPr>
        <w:rFonts w:hint="default"/>
      </w:rPr>
    </w:lvl>
  </w:abstractNum>
  <w:abstractNum w:abstractNumId="2">
    <w:nsid w:val="3B3C2DF3"/>
    <w:multiLevelType w:val="multilevel"/>
    <w:tmpl w:val="0194D3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5F4B7D56"/>
    <w:multiLevelType w:val="hybridMultilevel"/>
    <w:tmpl w:val="5CEA15B6"/>
    <w:lvl w:ilvl="0" w:tplc="4146780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5FA218DD"/>
    <w:multiLevelType w:val="hybridMultilevel"/>
    <w:tmpl w:val="663C91EE"/>
    <w:lvl w:ilvl="0" w:tplc="89669A8C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635419"/>
    <w:multiLevelType w:val="hybridMultilevel"/>
    <w:tmpl w:val="0E7AAB4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4"/>
  </w:num>
  <w:num w:numId="9">
    <w:abstractNumId w:val="2"/>
  </w:num>
  <w:num w:numId="10">
    <w:abstractNumId w:val="3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9E5"/>
    <w:rsid w:val="00003D29"/>
    <w:rsid w:val="00012A0B"/>
    <w:rsid w:val="0001413A"/>
    <w:rsid w:val="00026DA1"/>
    <w:rsid w:val="0003228E"/>
    <w:rsid w:val="00032373"/>
    <w:rsid w:val="00042015"/>
    <w:rsid w:val="00042B4E"/>
    <w:rsid w:val="0004365B"/>
    <w:rsid w:val="00045C79"/>
    <w:rsid w:val="00052B1C"/>
    <w:rsid w:val="00052B70"/>
    <w:rsid w:val="00053E13"/>
    <w:rsid w:val="000579AB"/>
    <w:rsid w:val="000613BE"/>
    <w:rsid w:val="000620E2"/>
    <w:rsid w:val="000652DD"/>
    <w:rsid w:val="00067982"/>
    <w:rsid w:val="00070E06"/>
    <w:rsid w:val="00074C40"/>
    <w:rsid w:val="000762C7"/>
    <w:rsid w:val="0008367D"/>
    <w:rsid w:val="00090EE2"/>
    <w:rsid w:val="00091A67"/>
    <w:rsid w:val="000A0DE4"/>
    <w:rsid w:val="000A3633"/>
    <w:rsid w:val="000A468E"/>
    <w:rsid w:val="000B02FE"/>
    <w:rsid w:val="000B194F"/>
    <w:rsid w:val="000B3F0F"/>
    <w:rsid w:val="000B4ADB"/>
    <w:rsid w:val="000D1BDF"/>
    <w:rsid w:val="000D1DCD"/>
    <w:rsid w:val="000D5F90"/>
    <w:rsid w:val="000E213E"/>
    <w:rsid w:val="000E319F"/>
    <w:rsid w:val="000F260D"/>
    <w:rsid w:val="000F72F7"/>
    <w:rsid w:val="000F7713"/>
    <w:rsid w:val="000F7BDA"/>
    <w:rsid w:val="0010788F"/>
    <w:rsid w:val="00110F43"/>
    <w:rsid w:val="0011156D"/>
    <w:rsid w:val="001124EE"/>
    <w:rsid w:val="00115CAA"/>
    <w:rsid w:val="00116FCA"/>
    <w:rsid w:val="00121B2F"/>
    <w:rsid w:val="0012693D"/>
    <w:rsid w:val="0013206A"/>
    <w:rsid w:val="00136DFA"/>
    <w:rsid w:val="001476E1"/>
    <w:rsid w:val="00154824"/>
    <w:rsid w:val="00167C7C"/>
    <w:rsid w:val="00180A65"/>
    <w:rsid w:val="00185630"/>
    <w:rsid w:val="00185A58"/>
    <w:rsid w:val="001917D2"/>
    <w:rsid w:val="00195632"/>
    <w:rsid w:val="00197119"/>
    <w:rsid w:val="001A5275"/>
    <w:rsid w:val="001A54BB"/>
    <w:rsid w:val="001A788C"/>
    <w:rsid w:val="001B00B0"/>
    <w:rsid w:val="001B0382"/>
    <w:rsid w:val="001B1217"/>
    <w:rsid w:val="001B23D0"/>
    <w:rsid w:val="001B7231"/>
    <w:rsid w:val="001C046F"/>
    <w:rsid w:val="001D696D"/>
    <w:rsid w:val="001E3C83"/>
    <w:rsid w:val="001F3DF4"/>
    <w:rsid w:val="001F572D"/>
    <w:rsid w:val="00204F29"/>
    <w:rsid w:val="00205D0E"/>
    <w:rsid w:val="00207899"/>
    <w:rsid w:val="002131ED"/>
    <w:rsid w:val="00220CBE"/>
    <w:rsid w:val="00222E11"/>
    <w:rsid w:val="00225752"/>
    <w:rsid w:val="00230CCE"/>
    <w:rsid w:val="00232407"/>
    <w:rsid w:val="00246083"/>
    <w:rsid w:val="00246B22"/>
    <w:rsid w:val="00247B63"/>
    <w:rsid w:val="002510A7"/>
    <w:rsid w:val="002529A6"/>
    <w:rsid w:val="00253986"/>
    <w:rsid w:val="0026208C"/>
    <w:rsid w:val="002656F5"/>
    <w:rsid w:val="00267878"/>
    <w:rsid w:val="00270D84"/>
    <w:rsid w:val="00272B7E"/>
    <w:rsid w:val="0027334B"/>
    <w:rsid w:val="00273782"/>
    <w:rsid w:val="00274711"/>
    <w:rsid w:val="00276E47"/>
    <w:rsid w:val="00276EE1"/>
    <w:rsid w:val="0028448F"/>
    <w:rsid w:val="00287643"/>
    <w:rsid w:val="0029123D"/>
    <w:rsid w:val="00291727"/>
    <w:rsid w:val="00292588"/>
    <w:rsid w:val="0029501F"/>
    <w:rsid w:val="002A0A23"/>
    <w:rsid w:val="002A2F94"/>
    <w:rsid w:val="002A7990"/>
    <w:rsid w:val="002B0355"/>
    <w:rsid w:val="002B33AA"/>
    <w:rsid w:val="002B715D"/>
    <w:rsid w:val="002C161D"/>
    <w:rsid w:val="002D7826"/>
    <w:rsid w:val="002E208E"/>
    <w:rsid w:val="002E3227"/>
    <w:rsid w:val="002E5730"/>
    <w:rsid w:val="002F719B"/>
    <w:rsid w:val="002F7B38"/>
    <w:rsid w:val="00300AFB"/>
    <w:rsid w:val="0030259E"/>
    <w:rsid w:val="0030505A"/>
    <w:rsid w:val="00307784"/>
    <w:rsid w:val="00324206"/>
    <w:rsid w:val="003253DE"/>
    <w:rsid w:val="00327995"/>
    <w:rsid w:val="00327C07"/>
    <w:rsid w:val="00327D07"/>
    <w:rsid w:val="00333DA5"/>
    <w:rsid w:val="00335C8F"/>
    <w:rsid w:val="00345372"/>
    <w:rsid w:val="0035675F"/>
    <w:rsid w:val="00367F4E"/>
    <w:rsid w:val="00370010"/>
    <w:rsid w:val="003700E1"/>
    <w:rsid w:val="00375A54"/>
    <w:rsid w:val="003769DB"/>
    <w:rsid w:val="003819E1"/>
    <w:rsid w:val="003A14D0"/>
    <w:rsid w:val="003A3849"/>
    <w:rsid w:val="003A4D54"/>
    <w:rsid w:val="003A7CEF"/>
    <w:rsid w:val="003B1CBA"/>
    <w:rsid w:val="003B217A"/>
    <w:rsid w:val="003B7D37"/>
    <w:rsid w:val="003C3692"/>
    <w:rsid w:val="003D1C42"/>
    <w:rsid w:val="003D2DD2"/>
    <w:rsid w:val="003D2DD3"/>
    <w:rsid w:val="003E5C5F"/>
    <w:rsid w:val="003E6052"/>
    <w:rsid w:val="004010BA"/>
    <w:rsid w:val="00404ECE"/>
    <w:rsid w:val="00405325"/>
    <w:rsid w:val="00412CD4"/>
    <w:rsid w:val="00415FEE"/>
    <w:rsid w:val="00417136"/>
    <w:rsid w:val="004238B1"/>
    <w:rsid w:val="00424BF1"/>
    <w:rsid w:val="0042538A"/>
    <w:rsid w:val="00426FB8"/>
    <w:rsid w:val="004335AD"/>
    <w:rsid w:val="0043675F"/>
    <w:rsid w:val="00436B43"/>
    <w:rsid w:val="00437399"/>
    <w:rsid w:val="00440E76"/>
    <w:rsid w:val="0044226D"/>
    <w:rsid w:val="004435F8"/>
    <w:rsid w:val="00445785"/>
    <w:rsid w:val="00446ED3"/>
    <w:rsid w:val="004540EA"/>
    <w:rsid w:val="00454C19"/>
    <w:rsid w:val="00460E70"/>
    <w:rsid w:val="0047010D"/>
    <w:rsid w:val="00470697"/>
    <w:rsid w:val="00475F7E"/>
    <w:rsid w:val="004771C2"/>
    <w:rsid w:val="00486F26"/>
    <w:rsid w:val="00490140"/>
    <w:rsid w:val="004A29E8"/>
    <w:rsid w:val="004A3282"/>
    <w:rsid w:val="004A36A8"/>
    <w:rsid w:val="004A6260"/>
    <w:rsid w:val="004B00B9"/>
    <w:rsid w:val="004B49B3"/>
    <w:rsid w:val="004B5D2D"/>
    <w:rsid w:val="004C100E"/>
    <w:rsid w:val="004C31D0"/>
    <w:rsid w:val="004C494D"/>
    <w:rsid w:val="004C6F66"/>
    <w:rsid w:val="004C7B0C"/>
    <w:rsid w:val="004D25F1"/>
    <w:rsid w:val="004D748A"/>
    <w:rsid w:val="004D74DD"/>
    <w:rsid w:val="005000BC"/>
    <w:rsid w:val="00501F71"/>
    <w:rsid w:val="0050587A"/>
    <w:rsid w:val="0051356F"/>
    <w:rsid w:val="005372F7"/>
    <w:rsid w:val="00540E48"/>
    <w:rsid w:val="005459E6"/>
    <w:rsid w:val="005500DE"/>
    <w:rsid w:val="005545C1"/>
    <w:rsid w:val="00555629"/>
    <w:rsid w:val="0055717F"/>
    <w:rsid w:val="00557B3D"/>
    <w:rsid w:val="00565016"/>
    <w:rsid w:val="0056507E"/>
    <w:rsid w:val="00571075"/>
    <w:rsid w:val="00571EB8"/>
    <w:rsid w:val="005838F7"/>
    <w:rsid w:val="00594176"/>
    <w:rsid w:val="005A21C0"/>
    <w:rsid w:val="005A346F"/>
    <w:rsid w:val="005B01D1"/>
    <w:rsid w:val="005B6822"/>
    <w:rsid w:val="005D18BA"/>
    <w:rsid w:val="005D35AE"/>
    <w:rsid w:val="005D5CCD"/>
    <w:rsid w:val="005D67A1"/>
    <w:rsid w:val="005E0D59"/>
    <w:rsid w:val="005E713A"/>
    <w:rsid w:val="005E7496"/>
    <w:rsid w:val="005F2C01"/>
    <w:rsid w:val="00600644"/>
    <w:rsid w:val="0060161D"/>
    <w:rsid w:val="00611BBD"/>
    <w:rsid w:val="006248B3"/>
    <w:rsid w:val="006265C4"/>
    <w:rsid w:val="006347AA"/>
    <w:rsid w:val="00635C30"/>
    <w:rsid w:val="00641183"/>
    <w:rsid w:val="006513B8"/>
    <w:rsid w:val="00652A91"/>
    <w:rsid w:val="00653D8E"/>
    <w:rsid w:val="00655C30"/>
    <w:rsid w:val="00660E28"/>
    <w:rsid w:val="006614B0"/>
    <w:rsid w:val="006646E3"/>
    <w:rsid w:val="006744D9"/>
    <w:rsid w:val="00680BBB"/>
    <w:rsid w:val="00680D8D"/>
    <w:rsid w:val="00686064"/>
    <w:rsid w:val="00693394"/>
    <w:rsid w:val="00693B44"/>
    <w:rsid w:val="00696BD9"/>
    <w:rsid w:val="00697CD7"/>
    <w:rsid w:val="00697FC9"/>
    <w:rsid w:val="006A14AA"/>
    <w:rsid w:val="006A32C2"/>
    <w:rsid w:val="006A6672"/>
    <w:rsid w:val="006B0907"/>
    <w:rsid w:val="006B090C"/>
    <w:rsid w:val="006B6960"/>
    <w:rsid w:val="006C1945"/>
    <w:rsid w:val="006C3430"/>
    <w:rsid w:val="006C5980"/>
    <w:rsid w:val="006E4FAD"/>
    <w:rsid w:val="006E6192"/>
    <w:rsid w:val="006E7B91"/>
    <w:rsid w:val="006F2DA3"/>
    <w:rsid w:val="006F4897"/>
    <w:rsid w:val="00701D45"/>
    <w:rsid w:val="00705FFD"/>
    <w:rsid w:val="00714274"/>
    <w:rsid w:val="00717CF9"/>
    <w:rsid w:val="00721DB5"/>
    <w:rsid w:val="00723D08"/>
    <w:rsid w:val="0073101C"/>
    <w:rsid w:val="00733520"/>
    <w:rsid w:val="007411B0"/>
    <w:rsid w:val="00744D1D"/>
    <w:rsid w:val="007463FD"/>
    <w:rsid w:val="00753BE5"/>
    <w:rsid w:val="007614E8"/>
    <w:rsid w:val="007657EF"/>
    <w:rsid w:val="00770DEE"/>
    <w:rsid w:val="0078178C"/>
    <w:rsid w:val="0078180D"/>
    <w:rsid w:val="007829E5"/>
    <w:rsid w:val="007853E2"/>
    <w:rsid w:val="007860B1"/>
    <w:rsid w:val="00792A8E"/>
    <w:rsid w:val="0079517F"/>
    <w:rsid w:val="007A33F2"/>
    <w:rsid w:val="007A371B"/>
    <w:rsid w:val="007A54BE"/>
    <w:rsid w:val="007A56DD"/>
    <w:rsid w:val="007A6181"/>
    <w:rsid w:val="007B22C2"/>
    <w:rsid w:val="007B3152"/>
    <w:rsid w:val="007B520B"/>
    <w:rsid w:val="007B6779"/>
    <w:rsid w:val="007B748B"/>
    <w:rsid w:val="007E3AE9"/>
    <w:rsid w:val="007E708F"/>
    <w:rsid w:val="007F53C3"/>
    <w:rsid w:val="007F5FB8"/>
    <w:rsid w:val="007F69AE"/>
    <w:rsid w:val="008022D1"/>
    <w:rsid w:val="00804F6C"/>
    <w:rsid w:val="00806E21"/>
    <w:rsid w:val="00812716"/>
    <w:rsid w:val="0082118F"/>
    <w:rsid w:val="008218E3"/>
    <w:rsid w:val="008279FA"/>
    <w:rsid w:val="00827C21"/>
    <w:rsid w:val="008337A5"/>
    <w:rsid w:val="0083383A"/>
    <w:rsid w:val="00835642"/>
    <w:rsid w:val="00835BF1"/>
    <w:rsid w:val="0084317C"/>
    <w:rsid w:val="00850B3E"/>
    <w:rsid w:val="00850ED1"/>
    <w:rsid w:val="0085199A"/>
    <w:rsid w:val="008539BB"/>
    <w:rsid w:val="00857773"/>
    <w:rsid w:val="0087077F"/>
    <w:rsid w:val="00875846"/>
    <w:rsid w:val="00875A6F"/>
    <w:rsid w:val="008947FD"/>
    <w:rsid w:val="008971D9"/>
    <w:rsid w:val="008B1353"/>
    <w:rsid w:val="008B2B49"/>
    <w:rsid w:val="008B39DC"/>
    <w:rsid w:val="008B6744"/>
    <w:rsid w:val="008B77BF"/>
    <w:rsid w:val="008C43F6"/>
    <w:rsid w:val="008C57BC"/>
    <w:rsid w:val="008C6B61"/>
    <w:rsid w:val="008C7FEE"/>
    <w:rsid w:val="008D3EB4"/>
    <w:rsid w:val="008D5A90"/>
    <w:rsid w:val="008D7AF9"/>
    <w:rsid w:val="008E14A3"/>
    <w:rsid w:val="008E54E9"/>
    <w:rsid w:val="008E5D78"/>
    <w:rsid w:val="008E73AB"/>
    <w:rsid w:val="008F02D2"/>
    <w:rsid w:val="008F2296"/>
    <w:rsid w:val="008F22DA"/>
    <w:rsid w:val="00912A8B"/>
    <w:rsid w:val="00913CE4"/>
    <w:rsid w:val="00921B35"/>
    <w:rsid w:val="0092442C"/>
    <w:rsid w:val="0093588C"/>
    <w:rsid w:val="00937FD3"/>
    <w:rsid w:val="009478F7"/>
    <w:rsid w:val="00950E6B"/>
    <w:rsid w:val="00951439"/>
    <w:rsid w:val="00954C43"/>
    <w:rsid w:val="0096635B"/>
    <w:rsid w:val="0096667A"/>
    <w:rsid w:val="009733D4"/>
    <w:rsid w:val="00974E83"/>
    <w:rsid w:val="00983A41"/>
    <w:rsid w:val="00984109"/>
    <w:rsid w:val="00985B44"/>
    <w:rsid w:val="009A03F8"/>
    <w:rsid w:val="009A1C5E"/>
    <w:rsid w:val="009B4D31"/>
    <w:rsid w:val="009B54A9"/>
    <w:rsid w:val="009B7023"/>
    <w:rsid w:val="009C0AAA"/>
    <w:rsid w:val="009D0C47"/>
    <w:rsid w:val="009E4F7B"/>
    <w:rsid w:val="009F4834"/>
    <w:rsid w:val="00A0092F"/>
    <w:rsid w:val="00A01DE1"/>
    <w:rsid w:val="00A01EDC"/>
    <w:rsid w:val="00A02E15"/>
    <w:rsid w:val="00A0613D"/>
    <w:rsid w:val="00A0676C"/>
    <w:rsid w:val="00A1183F"/>
    <w:rsid w:val="00A1473E"/>
    <w:rsid w:val="00A15A64"/>
    <w:rsid w:val="00A1717B"/>
    <w:rsid w:val="00A205F8"/>
    <w:rsid w:val="00A20C47"/>
    <w:rsid w:val="00A22864"/>
    <w:rsid w:val="00A35921"/>
    <w:rsid w:val="00A4011A"/>
    <w:rsid w:val="00A420C4"/>
    <w:rsid w:val="00A42B39"/>
    <w:rsid w:val="00A42BD4"/>
    <w:rsid w:val="00A43090"/>
    <w:rsid w:val="00A43DF4"/>
    <w:rsid w:val="00A55D6D"/>
    <w:rsid w:val="00A56767"/>
    <w:rsid w:val="00A64CD9"/>
    <w:rsid w:val="00A66A0C"/>
    <w:rsid w:val="00A708F2"/>
    <w:rsid w:val="00A7188C"/>
    <w:rsid w:val="00A7234F"/>
    <w:rsid w:val="00A726B0"/>
    <w:rsid w:val="00A77914"/>
    <w:rsid w:val="00A9514D"/>
    <w:rsid w:val="00A96496"/>
    <w:rsid w:val="00AA150E"/>
    <w:rsid w:val="00AA3041"/>
    <w:rsid w:val="00AB1CD6"/>
    <w:rsid w:val="00AB2B81"/>
    <w:rsid w:val="00AB4EE6"/>
    <w:rsid w:val="00AB7A10"/>
    <w:rsid w:val="00AC38E5"/>
    <w:rsid w:val="00AC4026"/>
    <w:rsid w:val="00AC6D11"/>
    <w:rsid w:val="00AD1928"/>
    <w:rsid w:val="00AD50E7"/>
    <w:rsid w:val="00AE0DAA"/>
    <w:rsid w:val="00AF5405"/>
    <w:rsid w:val="00AF5546"/>
    <w:rsid w:val="00B038D4"/>
    <w:rsid w:val="00B06111"/>
    <w:rsid w:val="00B061BB"/>
    <w:rsid w:val="00B068E0"/>
    <w:rsid w:val="00B12E2F"/>
    <w:rsid w:val="00B13610"/>
    <w:rsid w:val="00B14356"/>
    <w:rsid w:val="00B1748C"/>
    <w:rsid w:val="00B20F84"/>
    <w:rsid w:val="00B22C55"/>
    <w:rsid w:val="00B23930"/>
    <w:rsid w:val="00B26C27"/>
    <w:rsid w:val="00B5563B"/>
    <w:rsid w:val="00B56A92"/>
    <w:rsid w:val="00B62067"/>
    <w:rsid w:val="00B631C9"/>
    <w:rsid w:val="00B63882"/>
    <w:rsid w:val="00B6716F"/>
    <w:rsid w:val="00B70675"/>
    <w:rsid w:val="00B7355D"/>
    <w:rsid w:val="00B7561D"/>
    <w:rsid w:val="00B80059"/>
    <w:rsid w:val="00B80C17"/>
    <w:rsid w:val="00B81A17"/>
    <w:rsid w:val="00B832B7"/>
    <w:rsid w:val="00BA2246"/>
    <w:rsid w:val="00BA3937"/>
    <w:rsid w:val="00BA39AF"/>
    <w:rsid w:val="00BB0735"/>
    <w:rsid w:val="00BC20D9"/>
    <w:rsid w:val="00BC4B5C"/>
    <w:rsid w:val="00BC51C4"/>
    <w:rsid w:val="00BC7D26"/>
    <w:rsid w:val="00BD0455"/>
    <w:rsid w:val="00BD7258"/>
    <w:rsid w:val="00BD7E38"/>
    <w:rsid w:val="00BE5E72"/>
    <w:rsid w:val="00BE6C16"/>
    <w:rsid w:val="00BF38E5"/>
    <w:rsid w:val="00BF644A"/>
    <w:rsid w:val="00C022E7"/>
    <w:rsid w:val="00C137D4"/>
    <w:rsid w:val="00C14FAA"/>
    <w:rsid w:val="00C22AFB"/>
    <w:rsid w:val="00C35D52"/>
    <w:rsid w:val="00C402B5"/>
    <w:rsid w:val="00C509C8"/>
    <w:rsid w:val="00C654B6"/>
    <w:rsid w:val="00C65766"/>
    <w:rsid w:val="00C67AA6"/>
    <w:rsid w:val="00C7132F"/>
    <w:rsid w:val="00C8634D"/>
    <w:rsid w:val="00C92DF6"/>
    <w:rsid w:val="00C9370B"/>
    <w:rsid w:val="00C95D98"/>
    <w:rsid w:val="00CA25EB"/>
    <w:rsid w:val="00CA6686"/>
    <w:rsid w:val="00CB2A36"/>
    <w:rsid w:val="00CB2BBC"/>
    <w:rsid w:val="00CB33B6"/>
    <w:rsid w:val="00CB7825"/>
    <w:rsid w:val="00CD44DB"/>
    <w:rsid w:val="00CD6E70"/>
    <w:rsid w:val="00D0660F"/>
    <w:rsid w:val="00D076D9"/>
    <w:rsid w:val="00D17841"/>
    <w:rsid w:val="00D22417"/>
    <w:rsid w:val="00D30EC5"/>
    <w:rsid w:val="00D344AB"/>
    <w:rsid w:val="00D45241"/>
    <w:rsid w:val="00D47FEA"/>
    <w:rsid w:val="00D533F6"/>
    <w:rsid w:val="00D600FE"/>
    <w:rsid w:val="00D610FD"/>
    <w:rsid w:val="00D65875"/>
    <w:rsid w:val="00D73BA9"/>
    <w:rsid w:val="00D83C2C"/>
    <w:rsid w:val="00D909F9"/>
    <w:rsid w:val="00D924C7"/>
    <w:rsid w:val="00D93B1D"/>
    <w:rsid w:val="00D947BF"/>
    <w:rsid w:val="00D9771E"/>
    <w:rsid w:val="00DA12B0"/>
    <w:rsid w:val="00DA17DC"/>
    <w:rsid w:val="00DC0989"/>
    <w:rsid w:val="00DC13AF"/>
    <w:rsid w:val="00DC4365"/>
    <w:rsid w:val="00DC7DA3"/>
    <w:rsid w:val="00DE0762"/>
    <w:rsid w:val="00DE1326"/>
    <w:rsid w:val="00DE620F"/>
    <w:rsid w:val="00DE7DB8"/>
    <w:rsid w:val="00DF1F7A"/>
    <w:rsid w:val="00DF7F24"/>
    <w:rsid w:val="00E033D3"/>
    <w:rsid w:val="00E03B79"/>
    <w:rsid w:val="00E10B97"/>
    <w:rsid w:val="00E11802"/>
    <w:rsid w:val="00E13EE4"/>
    <w:rsid w:val="00E153FD"/>
    <w:rsid w:val="00E20183"/>
    <w:rsid w:val="00E21323"/>
    <w:rsid w:val="00E23728"/>
    <w:rsid w:val="00E318EC"/>
    <w:rsid w:val="00E31E8C"/>
    <w:rsid w:val="00E41845"/>
    <w:rsid w:val="00E43078"/>
    <w:rsid w:val="00E51D8C"/>
    <w:rsid w:val="00E54B8E"/>
    <w:rsid w:val="00E557FF"/>
    <w:rsid w:val="00E60462"/>
    <w:rsid w:val="00E651FA"/>
    <w:rsid w:val="00E66B35"/>
    <w:rsid w:val="00E707C8"/>
    <w:rsid w:val="00E70F06"/>
    <w:rsid w:val="00E74C9B"/>
    <w:rsid w:val="00E772D2"/>
    <w:rsid w:val="00E80420"/>
    <w:rsid w:val="00E8169F"/>
    <w:rsid w:val="00E822DE"/>
    <w:rsid w:val="00E82B1D"/>
    <w:rsid w:val="00E86058"/>
    <w:rsid w:val="00E928AB"/>
    <w:rsid w:val="00E93D8D"/>
    <w:rsid w:val="00EA049D"/>
    <w:rsid w:val="00EA1183"/>
    <w:rsid w:val="00EA70A5"/>
    <w:rsid w:val="00EA7EC3"/>
    <w:rsid w:val="00EC2B09"/>
    <w:rsid w:val="00ED01A9"/>
    <w:rsid w:val="00ED265A"/>
    <w:rsid w:val="00ED390B"/>
    <w:rsid w:val="00EF2A5F"/>
    <w:rsid w:val="00EF34AB"/>
    <w:rsid w:val="00EF5DF7"/>
    <w:rsid w:val="00EF6EB2"/>
    <w:rsid w:val="00F01777"/>
    <w:rsid w:val="00F01A2D"/>
    <w:rsid w:val="00F01E02"/>
    <w:rsid w:val="00F03011"/>
    <w:rsid w:val="00F059C3"/>
    <w:rsid w:val="00F05A1D"/>
    <w:rsid w:val="00F118E1"/>
    <w:rsid w:val="00F17540"/>
    <w:rsid w:val="00F2109D"/>
    <w:rsid w:val="00F2699F"/>
    <w:rsid w:val="00F307DB"/>
    <w:rsid w:val="00F30CF9"/>
    <w:rsid w:val="00F332F3"/>
    <w:rsid w:val="00F361AF"/>
    <w:rsid w:val="00F361D7"/>
    <w:rsid w:val="00F36B65"/>
    <w:rsid w:val="00F37B3C"/>
    <w:rsid w:val="00F4092B"/>
    <w:rsid w:val="00F4192E"/>
    <w:rsid w:val="00F45A1D"/>
    <w:rsid w:val="00F532EE"/>
    <w:rsid w:val="00F616E3"/>
    <w:rsid w:val="00F6380A"/>
    <w:rsid w:val="00F65D4F"/>
    <w:rsid w:val="00F7678B"/>
    <w:rsid w:val="00F84AC7"/>
    <w:rsid w:val="00F8797E"/>
    <w:rsid w:val="00F87FDB"/>
    <w:rsid w:val="00F957C1"/>
    <w:rsid w:val="00FA6BE3"/>
    <w:rsid w:val="00FC21D6"/>
    <w:rsid w:val="00FC23AB"/>
    <w:rsid w:val="00FC3923"/>
    <w:rsid w:val="00FC65AD"/>
    <w:rsid w:val="00FC6F50"/>
    <w:rsid w:val="00FD13E4"/>
    <w:rsid w:val="00FD7C97"/>
    <w:rsid w:val="00FE7B52"/>
    <w:rsid w:val="00FF1BD1"/>
    <w:rsid w:val="00FF6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B8E"/>
    <w:pPr>
      <w:widowControl w:val="0"/>
      <w:spacing w:before="120" w:line="400" w:lineRule="exact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aliases w:val="大标题"/>
    <w:basedOn w:val="a"/>
    <w:next w:val="a"/>
    <w:link w:val="1Char"/>
    <w:qFormat/>
    <w:rsid w:val="00E54B8E"/>
    <w:pPr>
      <w:keepNext/>
      <w:keepLines/>
      <w:adjustRightInd w:val="0"/>
      <w:snapToGrid w:val="0"/>
      <w:spacing w:after="600"/>
      <w:ind w:firstLineChars="0" w:firstLine="0"/>
      <w:jc w:val="center"/>
      <w:outlineLvl w:val="0"/>
    </w:pPr>
    <w:rPr>
      <w:rFonts w:ascii="Arial" w:eastAsia="黑体" w:hAnsi="Arial"/>
      <w:b/>
      <w:bCs/>
      <w:kern w:val="44"/>
      <w:sz w:val="30"/>
      <w:szCs w:val="30"/>
    </w:rPr>
  </w:style>
  <w:style w:type="paragraph" w:styleId="2">
    <w:name w:val="heading 2"/>
    <w:aliases w:val="一级节标题"/>
    <w:basedOn w:val="a"/>
    <w:next w:val="a"/>
    <w:link w:val="2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360"/>
      <w:ind w:left="576" w:firstLineChars="0" w:hanging="576"/>
      <w:outlineLvl w:val="1"/>
    </w:pPr>
    <w:rPr>
      <w:rFonts w:ascii="Arial" w:eastAsia="黑体" w:hAnsi="Arial"/>
      <w:bCs/>
      <w:sz w:val="28"/>
      <w:szCs w:val="28"/>
    </w:rPr>
  </w:style>
  <w:style w:type="paragraph" w:styleId="3">
    <w:name w:val="heading 3"/>
    <w:aliases w:val="二级节标题"/>
    <w:basedOn w:val="a"/>
    <w:next w:val="a"/>
    <w:link w:val="3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240"/>
      <w:ind w:firstLineChars="0" w:firstLine="0"/>
      <w:outlineLvl w:val="2"/>
    </w:pPr>
    <w:rPr>
      <w:rFonts w:ascii="Arial" w:eastAsia="黑体" w:hAnsi="Arial"/>
      <w:bCs/>
      <w:sz w:val="28"/>
      <w:szCs w:val="28"/>
    </w:rPr>
  </w:style>
  <w:style w:type="paragraph" w:styleId="4">
    <w:name w:val="heading 4"/>
    <w:aliases w:val="三级节标题"/>
    <w:basedOn w:val="a"/>
    <w:next w:val="a"/>
    <w:link w:val="4Char"/>
    <w:qFormat/>
    <w:rsid w:val="00E54B8E"/>
    <w:pPr>
      <w:keepNext/>
      <w:keepLines/>
      <w:tabs>
        <w:tab w:val="num" w:pos="360"/>
      </w:tabs>
      <w:adjustRightInd w:val="0"/>
      <w:snapToGrid w:val="0"/>
      <w:spacing w:after="120"/>
      <w:ind w:left="864" w:firstLineChars="0" w:hanging="864"/>
      <w:outlineLvl w:val="3"/>
    </w:pPr>
    <w:rPr>
      <w:rFonts w:ascii="Arial" w:eastAsia="黑体" w:hAnsi="Arial"/>
      <w:b/>
      <w:bCs/>
    </w:rPr>
  </w:style>
  <w:style w:type="paragraph" w:styleId="5">
    <w:name w:val="heading 5"/>
    <w:basedOn w:val="a"/>
    <w:next w:val="a"/>
    <w:link w:val="5Char"/>
    <w:qFormat/>
    <w:rsid w:val="00E54B8E"/>
    <w:pPr>
      <w:keepNext/>
      <w:keepLines/>
      <w:tabs>
        <w:tab w:val="num" w:pos="360"/>
      </w:tabs>
      <w:spacing w:before="280" w:after="290" w:line="376" w:lineRule="auto"/>
      <w:ind w:left="1008" w:firstLineChars="0" w:hanging="1008"/>
      <w:outlineLvl w:val="4"/>
    </w:pPr>
    <w:rPr>
      <w:rFonts w:ascii="宋体" w:hAnsi="Arial Unicode MS" w:cs="Arial Unicode MS"/>
      <w:b/>
      <w:bCs/>
      <w:vanish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E54B8E"/>
    <w:pPr>
      <w:keepNext/>
      <w:keepLines/>
      <w:tabs>
        <w:tab w:val="num" w:pos="360"/>
      </w:tabs>
      <w:spacing w:before="240" w:after="64" w:line="320" w:lineRule="auto"/>
      <w:ind w:left="1152" w:firstLineChars="0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Char"/>
    <w:qFormat/>
    <w:rsid w:val="00E54B8E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qFormat/>
    <w:rsid w:val="00E54B8E"/>
    <w:pPr>
      <w:keepNext/>
      <w:keepLines/>
      <w:tabs>
        <w:tab w:val="num" w:pos="1440"/>
      </w:tabs>
      <w:spacing w:before="240" w:after="64" w:line="320" w:lineRule="auto"/>
      <w:ind w:left="1440" w:firstLineChars="0" w:firstLine="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Char"/>
    <w:qFormat/>
    <w:rsid w:val="00E54B8E"/>
    <w:pPr>
      <w:keepNext/>
      <w:keepLines/>
      <w:tabs>
        <w:tab w:val="num" w:pos="1584"/>
      </w:tabs>
      <w:spacing w:before="240" w:after="64" w:line="320" w:lineRule="auto"/>
      <w:ind w:left="1584" w:firstLineChars="0" w:firstLine="0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分点3级(1)"/>
    <w:basedOn w:val="a"/>
    <w:link w:val="31Char"/>
    <w:autoRedefine/>
    <w:qFormat/>
    <w:rsid w:val="00E54B8E"/>
    <w:pPr>
      <w:spacing w:before="240" w:after="240"/>
      <w:ind w:firstLineChars="0" w:firstLine="0"/>
      <w:outlineLvl w:val="2"/>
    </w:pPr>
    <w:rPr>
      <w:rFonts w:ascii="黑体" w:eastAsia="黑体" w:hAnsi="黑体" w:cstheme="minorBidi"/>
    </w:rPr>
  </w:style>
  <w:style w:type="character" w:customStyle="1" w:styleId="31Char">
    <w:name w:val="分点3级(1) Char"/>
    <w:basedOn w:val="a0"/>
    <w:link w:val="31"/>
    <w:rsid w:val="00E54B8E"/>
    <w:rPr>
      <w:rFonts w:ascii="黑体" w:eastAsia="黑体" w:hAnsi="黑体" w:cstheme="minorBidi"/>
      <w:kern w:val="2"/>
      <w:sz w:val="24"/>
      <w:szCs w:val="24"/>
    </w:rPr>
  </w:style>
  <w:style w:type="paragraph" w:customStyle="1" w:styleId="a3">
    <w:name w:val="图片"/>
    <w:basedOn w:val="a"/>
    <w:link w:val="Char"/>
    <w:qFormat/>
    <w:rsid w:val="00E54B8E"/>
    <w:pPr>
      <w:spacing w:line="240" w:lineRule="auto"/>
      <w:ind w:firstLineChars="0" w:firstLine="0"/>
      <w:jc w:val="center"/>
    </w:pPr>
  </w:style>
  <w:style w:type="character" w:customStyle="1" w:styleId="Char">
    <w:name w:val="图片 Char"/>
    <w:basedOn w:val="a0"/>
    <w:link w:val="a3"/>
    <w:rsid w:val="00E54B8E"/>
    <w:rPr>
      <w:kern w:val="2"/>
      <w:sz w:val="24"/>
      <w:szCs w:val="24"/>
    </w:rPr>
  </w:style>
  <w:style w:type="paragraph" w:customStyle="1" w:styleId="a4">
    <w:name w:val="项目符号标识"/>
    <w:basedOn w:val="a"/>
    <w:link w:val="Char0"/>
    <w:qFormat/>
    <w:rsid w:val="00E54B8E"/>
    <w:pPr>
      <w:tabs>
        <w:tab w:val="left" w:pos="0"/>
      </w:tabs>
      <w:ind w:firstLineChars="0" w:firstLine="0"/>
      <w:jc w:val="left"/>
    </w:pPr>
    <w:rPr>
      <w:rFonts w:cs="宋体"/>
      <w:kern w:val="0"/>
    </w:rPr>
  </w:style>
  <w:style w:type="character" w:customStyle="1" w:styleId="Char0">
    <w:name w:val="项目符号标识 Char"/>
    <w:basedOn w:val="a0"/>
    <w:link w:val="a4"/>
    <w:rsid w:val="00E54B8E"/>
    <w:rPr>
      <w:rFonts w:cs="宋体"/>
      <w:sz w:val="24"/>
      <w:szCs w:val="24"/>
    </w:rPr>
  </w:style>
  <w:style w:type="paragraph" w:customStyle="1" w:styleId="40">
    <w:name w:val="分点4级"/>
    <w:basedOn w:val="a5"/>
    <w:link w:val="4Char0"/>
    <w:qFormat/>
    <w:rsid w:val="00E54B8E"/>
    <w:pPr>
      <w:ind w:firstLineChars="0" w:firstLine="0"/>
      <w:outlineLvl w:val="3"/>
    </w:pPr>
    <w:rPr>
      <w:rFonts w:ascii="黑体" w:eastAsia="黑体" w:hAnsi="黑体"/>
      <w:sz w:val="24"/>
    </w:rPr>
  </w:style>
  <w:style w:type="character" w:customStyle="1" w:styleId="4Char0">
    <w:name w:val="分点4级 Char"/>
    <w:basedOn w:val="Char1"/>
    <w:link w:val="40"/>
    <w:rsid w:val="00E54B8E"/>
    <w:rPr>
      <w:rFonts w:ascii="黑体" w:eastAsia="黑体" w:hAnsi="黑体"/>
      <w:kern w:val="2"/>
      <w:sz w:val="24"/>
      <w:szCs w:val="24"/>
    </w:rPr>
  </w:style>
  <w:style w:type="paragraph" w:styleId="a5">
    <w:name w:val="List Paragraph"/>
    <w:basedOn w:val="a"/>
    <w:link w:val="Char1"/>
    <w:uiPriority w:val="34"/>
    <w:qFormat/>
    <w:rsid w:val="00E54B8E"/>
    <w:pPr>
      <w:ind w:firstLine="420"/>
    </w:pPr>
    <w:rPr>
      <w:sz w:val="21"/>
    </w:rPr>
  </w:style>
  <w:style w:type="paragraph" w:customStyle="1" w:styleId="20">
    <w:name w:val="分点2级"/>
    <w:basedOn w:val="a5"/>
    <w:link w:val="2Char0"/>
    <w:qFormat/>
    <w:rsid w:val="00E54B8E"/>
    <w:pPr>
      <w:tabs>
        <w:tab w:val="num" w:pos="0"/>
      </w:tabs>
      <w:spacing w:after="360"/>
      <w:ind w:hangingChars="200" w:hanging="200"/>
      <w:outlineLvl w:val="1"/>
    </w:pPr>
    <w:rPr>
      <w:rFonts w:eastAsia="黑体"/>
      <w:sz w:val="28"/>
    </w:rPr>
  </w:style>
  <w:style w:type="character" w:customStyle="1" w:styleId="2Char0">
    <w:name w:val="分点2级 Char"/>
    <w:basedOn w:val="Char1"/>
    <w:link w:val="20"/>
    <w:rsid w:val="00E54B8E"/>
    <w:rPr>
      <w:rFonts w:eastAsia="黑体"/>
      <w:kern w:val="2"/>
      <w:sz w:val="28"/>
      <w:szCs w:val="24"/>
    </w:rPr>
  </w:style>
  <w:style w:type="paragraph" w:customStyle="1" w:styleId="10">
    <w:name w:val="分点1级"/>
    <w:basedOn w:val="a"/>
    <w:link w:val="1Char0"/>
    <w:qFormat/>
    <w:rsid w:val="00E54B8E"/>
    <w:pPr>
      <w:spacing w:after="600"/>
      <w:ind w:firstLineChars="0" w:firstLine="0"/>
      <w:jc w:val="center"/>
      <w:outlineLvl w:val="0"/>
    </w:pPr>
    <w:rPr>
      <w:rFonts w:ascii="黑体" w:eastAsia="黑体" w:hAnsi="黑体"/>
      <w:sz w:val="44"/>
      <w:szCs w:val="32"/>
    </w:rPr>
  </w:style>
  <w:style w:type="character" w:customStyle="1" w:styleId="1Char0">
    <w:name w:val="分点1级 Char"/>
    <w:basedOn w:val="a0"/>
    <w:link w:val="10"/>
    <w:rsid w:val="00E54B8E"/>
    <w:rPr>
      <w:rFonts w:ascii="黑体" w:eastAsia="黑体" w:hAnsi="黑体"/>
      <w:kern w:val="2"/>
      <w:sz w:val="44"/>
      <w:szCs w:val="32"/>
    </w:rPr>
  </w:style>
  <w:style w:type="paragraph" w:customStyle="1" w:styleId="a6">
    <w:name w:val="分点副标题"/>
    <w:basedOn w:val="10"/>
    <w:link w:val="Char2"/>
    <w:qFormat/>
    <w:rsid w:val="00E54B8E"/>
    <w:pPr>
      <w:spacing w:before="300" w:after="300"/>
      <w:outlineLvl w:val="9"/>
    </w:pPr>
    <w:rPr>
      <w:sz w:val="21"/>
      <w:szCs w:val="21"/>
    </w:rPr>
  </w:style>
  <w:style w:type="character" w:customStyle="1" w:styleId="Char2">
    <w:name w:val="分点副标题 Char"/>
    <w:basedOn w:val="1Char0"/>
    <w:link w:val="a6"/>
    <w:rsid w:val="00E54B8E"/>
    <w:rPr>
      <w:rFonts w:ascii="黑体" w:eastAsia="黑体" w:hAnsi="黑体"/>
      <w:kern w:val="2"/>
      <w:sz w:val="21"/>
      <w:szCs w:val="21"/>
    </w:rPr>
  </w:style>
  <w:style w:type="character" w:customStyle="1" w:styleId="1Char">
    <w:name w:val="标题 1 Char"/>
    <w:aliases w:val="大标题 Char"/>
    <w:basedOn w:val="a0"/>
    <w:link w:val="1"/>
    <w:rsid w:val="00E54B8E"/>
    <w:rPr>
      <w:rFonts w:ascii="Arial" w:eastAsia="黑体" w:hAnsi="Arial"/>
      <w:b/>
      <w:bCs/>
      <w:kern w:val="44"/>
      <w:sz w:val="30"/>
      <w:szCs w:val="30"/>
    </w:rPr>
  </w:style>
  <w:style w:type="character" w:customStyle="1" w:styleId="2Char">
    <w:name w:val="标题 2 Char"/>
    <w:aliases w:val="一级节标题 Char"/>
    <w:basedOn w:val="a0"/>
    <w:link w:val="2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3Char">
    <w:name w:val="标题 3 Char"/>
    <w:aliases w:val="二级节标题 Char"/>
    <w:basedOn w:val="a0"/>
    <w:link w:val="3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4Char">
    <w:name w:val="标题 4 Char"/>
    <w:aliases w:val="三级节标题 Char"/>
    <w:basedOn w:val="a0"/>
    <w:link w:val="4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5Char">
    <w:name w:val="标题 5 Char"/>
    <w:basedOn w:val="a0"/>
    <w:link w:val="5"/>
    <w:rsid w:val="00E54B8E"/>
    <w:rPr>
      <w:rFonts w:ascii="宋体" w:hAnsi="Arial Unicode MS" w:cs="Arial Unicode MS"/>
      <w:b/>
      <w:bCs/>
      <w:vanish/>
      <w:sz w:val="28"/>
      <w:szCs w:val="28"/>
    </w:rPr>
  </w:style>
  <w:style w:type="character" w:customStyle="1" w:styleId="6Char">
    <w:name w:val="标题 6 Char"/>
    <w:basedOn w:val="a0"/>
    <w:link w:val="6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E54B8E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E54B8E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E54B8E"/>
    <w:rPr>
      <w:rFonts w:ascii="Arial" w:eastAsia="黑体" w:hAnsi="Arial"/>
      <w:kern w:val="2"/>
      <w:sz w:val="21"/>
      <w:szCs w:val="21"/>
    </w:rPr>
  </w:style>
  <w:style w:type="paragraph" w:styleId="11">
    <w:name w:val="toc 1"/>
    <w:basedOn w:val="a"/>
    <w:next w:val="a"/>
    <w:autoRedefine/>
    <w:uiPriority w:val="39"/>
    <w:unhideWhenUsed/>
    <w:qFormat/>
    <w:rsid w:val="00E54B8E"/>
    <w:pPr>
      <w:spacing w:line="240" w:lineRule="auto"/>
      <w:ind w:firstLineChars="0" w:firstLine="0"/>
    </w:pPr>
    <w:rPr>
      <w:sz w:val="21"/>
    </w:rPr>
  </w:style>
  <w:style w:type="paragraph" w:styleId="21">
    <w:name w:val="toc 2"/>
    <w:basedOn w:val="a"/>
    <w:next w:val="a"/>
    <w:autoRedefine/>
    <w:uiPriority w:val="39"/>
    <w:qFormat/>
    <w:rsid w:val="00E54B8E"/>
    <w:pPr>
      <w:spacing w:line="240" w:lineRule="auto"/>
      <w:ind w:leftChars="200" w:left="200" w:firstLineChars="0" w:firstLine="0"/>
      <w:jc w:val="left"/>
    </w:pPr>
    <w:rPr>
      <w:smallCaps/>
      <w:szCs w:val="20"/>
    </w:rPr>
  </w:style>
  <w:style w:type="paragraph" w:styleId="a7">
    <w:name w:val="caption"/>
    <w:basedOn w:val="a"/>
    <w:next w:val="a"/>
    <w:semiHidden/>
    <w:unhideWhenUsed/>
    <w:qFormat/>
    <w:rsid w:val="00E54B8E"/>
    <w:rPr>
      <w:rFonts w:ascii="Cambria" w:eastAsia="黑体" w:hAnsi="Cambria"/>
      <w:sz w:val="20"/>
      <w:szCs w:val="20"/>
    </w:rPr>
  </w:style>
  <w:style w:type="paragraph" w:styleId="a8">
    <w:name w:val="Title"/>
    <w:basedOn w:val="a"/>
    <w:next w:val="a"/>
    <w:link w:val="Char3"/>
    <w:uiPriority w:val="10"/>
    <w:qFormat/>
    <w:rsid w:val="00E54B8E"/>
    <w:pPr>
      <w:widowControl/>
      <w:spacing w:before="720" w:after="200" w:line="276" w:lineRule="auto"/>
      <w:jc w:val="left"/>
    </w:pPr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customStyle="1" w:styleId="Char3">
    <w:name w:val="标题 Char"/>
    <w:basedOn w:val="a0"/>
    <w:link w:val="a8"/>
    <w:uiPriority w:val="10"/>
    <w:rsid w:val="00E54B8E"/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styleId="a9">
    <w:name w:val="Strong"/>
    <w:basedOn w:val="a0"/>
    <w:qFormat/>
    <w:rsid w:val="00E54B8E"/>
    <w:rPr>
      <w:b/>
      <w:bCs/>
    </w:rPr>
  </w:style>
  <w:style w:type="paragraph" w:styleId="aa">
    <w:name w:val="No Spacing"/>
    <w:link w:val="Char4"/>
    <w:uiPriority w:val="1"/>
    <w:qFormat/>
    <w:rsid w:val="00E54B8E"/>
    <w:rPr>
      <w:rFonts w:ascii="Calibri" w:hAnsi="Calibri"/>
      <w:sz w:val="22"/>
      <w:szCs w:val="22"/>
    </w:rPr>
  </w:style>
  <w:style w:type="character" w:customStyle="1" w:styleId="Char4">
    <w:name w:val="无间隔 Char"/>
    <w:basedOn w:val="a0"/>
    <w:link w:val="aa"/>
    <w:uiPriority w:val="1"/>
    <w:rsid w:val="00E54B8E"/>
    <w:rPr>
      <w:rFonts w:ascii="Calibri" w:hAnsi="Calibri"/>
      <w:sz w:val="22"/>
      <w:szCs w:val="22"/>
    </w:rPr>
  </w:style>
  <w:style w:type="character" w:customStyle="1" w:styleId="Char1">
    <w:name w:val="列出段落 Char"/>
    <w:basedOn w:val="a0"/>
    <w:link w:val="a5"/>
    <w:uiPriority w:val="34"/>
    <w:rsid w:val="00E54B8E"/>
    <w:rPr>
      <w:kern w:val="2"/>
      <w:sz w:val="21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54B8E"/>
    <w:pPr>
      <w:adjustRightInd/>
      <w:snapToGrid/>
      <w:spacing w:before="340" w:after="330" w:line="578" w:lineRule="atLeast"/>
      <w:ind w:firstLineChars="200" w:firstLine="200"/>
      <w:jc w:val="both"/>
      <w:outlineLvl w:val="9"/>
    </w:pPr>
    <w:rPr>
      <w:rFonts w:ascii="Times New Roman" w:eastAsia="宋体" w:hAnsi="Times New Roman"/>
      <w:sz w:val="44"/>
      <w:szCs w:val="44"/>
    </w:rPr>
  </w:style>
  <w:style w:type="character" w:styleId="ab">
    <w:name w:val="Hyperlink"/>
    <w:basedOn w:val="a0"/>
    <w:uiPriority w:val="99"/>
    <w:unhideWhenUsed/>
    <w:rsid w:val="00696BD9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696BD9"/>
    <w:pPr>
      <w:spacing w:before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696BD9"/>
    <w:rPr>
      <w:kern w:val="2"/>
      <w:sz w:val="18"/>
      <w:szCs w:val="18"/>
    </w:rPr>
  </w:style>
  <w:style w:type="paragraph" w:styleId="ad">
    <w:name w:val="header"/>
    <w:basedOn w:val="a"/>
    <w:link w:val="Char6"/>
    <w:uiPriority w:val="99"/>
    <w:unhideWhenUsed/>
    <w:rsid w:val="00BD72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6">
    <w:name w:val="页眉 Char"/>
    <w:basedOn w:val="a0"/>
    <w:link w:val="ad"/>
    <w:uiPriority w:val="99"/>
    <w:rsid w:val="00BD7258"/>
    <w:rPr>
      <w:kern w:val="2"/>
      <w:sz w:val="18"/>
      <w:szCs w:val="18"/>
    </w:rPr>
  </w:style>
  <w:style w:type="paragraph" w:styleId="ae">
    <w:name w:val="footer"/>
    <w:basedOn w:val="a"/>
    <w:link w:val="Char7"/>
    <w:uiPriority w:val="99"/>
    <w:unhideWhenUsed/>
    <w:rsid w:val="00BD7258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7">
    <w:name w:val="页脚 Char"/>
    <w:basedOn w:val="a0"/>
    <w:link w:val="ae"/>
    <w:uiPriority w:val="99"/>
    <w:rsid w:val="00BD7258"/>
    <w:rPr>
      <w:kern w:val="2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28448F"/>
    <w:rPr>
      <w:sz w:val="21"/>
      <w:szCs w:val="21"/>
    </w:rPr>
  </w:style>
  <w:style w:type="paragraph" w:styleId="af0">
    <w:name w:val="annotation text"/>
    <w:basedOn w:val="a"/>
    <w:link w:val="Char8"/>
    <w:uiPriority w:val="99"/>
    <w:semiHidden/>
    <w:unhideWhenUsed/>
    <w:rsid w:val="0028448F"/>
    <w:pPr>
      <w:jc w:val="left"/>
    </w:pPr>
  </w:style>
  <w:style w:type="character" w:customStyle="1" w:styleId="Char8">
    <w:name w:val="批注文字 Char"/>
    <w:basedOn w:val="a0"/>
    <w:link w:val="af0"/>
    <w:uiPriority w:val="99"/>
    <w:semiHidden/>
    <w:rsid w:val="0028448F"/>
    <w:rPr>
      <w:kern w:val="2"/>
      <w:sz w:val="24"/>
      <w:szCs w:val="24"/>
    </w:rPr>
  </w:style>
  <w:style w:type="paragraph" w:styleId="af1">
    <w:name w:val="annotation subject"/>
    <w:basedOn w:val="af0"/>
    <w:next w:val="af0"/>
    <w:link w:val="Char9"/>
    <w:uiPriority w:val="99"/>
    <w:semiHidden/>
    <w:unhideWhenUsed/>
    <w:rsid w:val="0028448F"/>
    <w:rPr>
      <w:b/>
      <w:bCs/>
    </w:rPr>
  </w:style>
  <w:style w:type="character" w:customStyle="1" w:styleId="Char9">
    <w:name w:val="批注主题 Char"/>
    <w:basedOn w:val="Char8"/>
    <w:link w:val="af1"/>
    <w:uiPriority w:val="99"/>
    <w:semiHidden/>
    <w:rsid w:val="0028448F"/>
    <w:rPr>
      <w:b/>
      <w:bCs/>
      <w:kern w:val="2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A42BD4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B8E"/>
    <w:pPr>
      <w:widowControl w:val="0"/>
      <w:spacing w:before="120" w:line="400" w:lineRule="exact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aliases w:val="大标题"/>
    <w:basedOn w:val="a"/>
    <w:next w:val="a"/>
    <w:link w:val="1Char"/>
    <w:qFormat/>
    <w:rsid w:val="00E54B8E"/>
    <w:pPr>
      <w:keepNext/>
      <w:keepLines/>
      <w:adjustRightInd w:val="0"/>
      <w:snapToGrid w:val="0"/>
      <w:spacing w:after="600"/>
      <w:ind w:firstLineChars="0" w:firstLine="0"/>
      <w:jc w:val="center"/>
      <w:outlineLvl w:val="0"/>
    </w:pPr>
    <w:rPr>
      <w:rFonts w:ascii="Arial" w:eastAsia="黑体" w:hAnsi="Arial"/>
      <w:b/>
      <w:bCs/>
      <w:kern w:val="44"/>
      <w:sz w:val="30"/>
      <w:szCs w:val="30"/>
    </w:rPr>
  </w:style>
  <w:style w:type="paragraph" w:styleId="2">
    <w:name w:val="heading 2"/>
    <w:aliases w:val="一级节标题"/>
    <w:basedOn w:val="a"/>
    <w:next w:val="a"/>
    <w:link w:val="2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360"/>
      <w:ind w:left="576" w:firstLineChars="0" w:hanging="576"/>
      <w:outlineLvl w:val="1"/>
    </w:pPr>
    <w:rPr>
      <w:rFonts w:ascii="Arial" w:eastAsia="黑体" w:hAnsi="Arial"/>
      <w:bCs/>
      <w:sz w:val="28"/>
      <w:szCs w:val="28"/>
    </w:rPr>
  </w:style>
  <w:style w:type="paragraph" w:styleId="3">
    <w:name w:val="heading 3"/>
    <w:aliases w:val="二级节标题"/>
    <w:basedOn w:val="a"/>
    <w:next w:val="a"/>
    <w:link w:val="3Char"/>
    <w:autoRedefine/>
    <w:qFormat/>
    <w:rsid w:val="00E54B8E"/>
    <w:pPr>
      <w:keepNext/>
      <w:keepLines/>
      <w:tabs>
        <w:tab w:val="num" w:pos="360"/>
      </w:tabs>
      <w:adjustRightInd w:val="0"/>
      <w:snapToGrid w:val="0"/>
      <w:spacing w:after="240"/>
      <w:ind w:firstLineChars="0" w:firstLine="0"/>
      <w:outlineLvl w:val="2"/>
    </w:pPr>
    <w:rPr>
      <w:rFonts w:ascii="Arial" w:eastAsia="黑体" w:hAnsi="Arial"/>
      <w:bCs/>
      <w:sz w:val="28"/>
      <w:szCs w:val="28"/>
    </w:rPr>
  </w:style>
  <w:style w:type="paragraph" w:styleId="4">
    <w:name w:val="heading 4"/>
    <w:aliases w:val="三级节标题"/>
    <w:basedOn w:val="a"/>
    <w:next w:val="a"/>
    <w:link w:val="4Char"/>
    <w:qFormat/>
    <w:rsid w:val="00E54B8E"/>
    <w:pPr>
      <w:keepNext/>
      <w:keepLines/>
      <w:tabs>
        <w:tab w:val="num" w:pos="360"/>
      </w:tabs>
      <w:adjustRightInd w:val="0"/>
      <w:snapToGrid w:val="0"/>
      <w:spacing w:after="120"/>
      <w:ind w:left="864" w:firstLineChars="0" w:hanging="864"/>
      <w:outlineLvl w:val="3"/>
    </w:pPr>
    <w:rPr>
      <w:rFonts w:ascii="Arial" w:eastAsia="黑体" w:hAnsi="Arial"/>
      <w:b/>
      <w:bCs/>
    </w:rPr>
  </w:style>
  <w:style w:type="paragraph" w:styleId="5">
    <w:name w:val="heading 5"/>
    <w:basedOn w:val="a"/>
    <w:next w:val="a"/>
    <w:link w:val="5Char"/>
    <w:qFormat/>
    <w:rsid w:val="00E54B8E"/>
    <w:pPr>
      <w:keepNext/>
      <w:keepLines/>
      <w:tabs>
        <w:tab w:val="num" w:pos="360"/>
      </w:tabs>
      <w:spacing w:before="280" w:after="290" w:line="376" w:lineRule="auto"/>
      <w:ind w:left="1008" w:firstLineChars="0" w:hanging="1008"/>
      <w:outlineLvl w:val="4"/>
    </w:pPr>
    <w:rPr>
      <w:rFonts w:ascii="宋体" w:hAnsi="Arial Unicode MS" w:cs="Arial Unicode MS"/>
      <w:b/>
      <w:bCs/>
      <w:vanish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E54B8E"/>
    <w:pPr>
      <w:keepNext/>
      <w:keepLines/>
      <w:tabs>
        <w:tab w:val="num" w:pos="360"/>
      </w:tabs>
      <w:spacing w:before="240" w:after="64" w:line="320" w:lineRule="auto"/>
      <w:ind w:left="1152" w:firstLineChars="0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Char"/>
    <w:qFormat/>
    <w:rsid w:val="00E54B8E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qFormat/>
    <w:rsid w:val="00E54B8E"/>
    <w:pPr>
      <w:keepNext/>
      <w:keepLines/>
      <w:tabs>
        <w:tab w:val="num" w:pos="1440"/>
      </w:tabs>
      <w:spacing w:before="240" w:after="64" w:line="320" w:lineRule="auto"/>
      <w:ind w:left="1440" w:firstLineChars="0" w:firstLine="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Char"/>
    <w:qFormat/>
    <w:rsid w:val="00E54B8E"/>
    <w:pPr>
      <w:keepNext/>
      <w:keepLines/>
      <w:tabs>
        <w:tab w:val="num" w:pos="1584"/>
      </w:tabs>
      <w:spacing w:before="240" w:after="64" w:line="320" w:lineRule="auto"/>
      <w:ind w:left="1584" w:firstLineChars="0" w:firstLine="0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1">
    <w:name w:val="分点3级(1)"/>
    <w:basedOn w:val="a"/>
    <w:link w:val="31Char"/>
    <w:autoRedefine/>
    <w:qFormat/>
    <w:rsid w:val="00E54B8E"/>
    <w:pPr>
      <w:spacing w:before="240" w:after="240"/>
      <w:ind w:firstLineChars="0" w:firstLine="0"/>
      <w:outlineLvl w:val="2"/>
    </w:pPr>
    <w:rPr>
      <w:rFonts w:ascii="黑体" w:eastAsia="黑体" w:hAnsi="黑体" w:cstheme="minorBidi"/>
    </w:rPr>
  </w:style>
  <w:style w:type="character" w:customStyle="1" w:styleId="31Char">
    <w:name w:val="分点3级(1) Char"/>
    <w:basedOn w:val="a0"/>
    <w:link w:val="31"/>
    <w:rsid w:val="00E54B8E"/>
    <w:rPr>
      <w:rFonts w:ascii="黑体" w:eastAsia="黑体" w:hAnsi="黑体" w:cstheme="minorBidi"/>
      <w:kern w:val="2"/>
      <w:sz w:val="24"/>
      <w:szCs w:val="24"/>
    </w:rPr>
  </w:style>
  <w:style w:type="paragraph" w:customStyle="1" w:styleId="a3">
    <w:name w:val="图片"/>
    <w:basedOn w:val="a"/>
    <w:link w:val="Char"/>
    <w:qFormat/>
    <w:rsid w:val="00E54B8E"/>
    <w:pPr>
      <w:spacing w:line="240" w:lineRule="auto"/>
      <w:ind w:firstLineChars="0" w:firstLine="0"/>
      <w:jc w:val="center"/>
    </w:pPr>
  </w:style>
  <w:style w:type="character" w:customStyle="1" w:styleId="Char">
    <w:name w:val="图片 Char"/>
    <w:basedOn w:val="a0"/>
    <w:link w:val="a3"/>
    <w:rsid w:val="00E54B8E"/>
    <w:rPr>
      <w:kern w:val="2"/>
      <w:sz w:val="24"/>
      <w:szCs w:val="24"/>
    </w:rPr>
  </w:style>
  <w:style w:type="paragraph" w:customStyle="1" w:styleId="a4">
    <w:name w:val="项目符号标识"/>
    <w:basedOn w:val="a"/>
    <w:link w:val="Char0"/>
    <w:qFormat/>
    <w:rsid w:val="00E54B8E"/>
    <w:pPr>
      <w:tabs>
        <w:tab w:val="left" w:pos="0"/>
      </w:tabs>
      <w:ind w:firstLineChars="0" w:firstLine="0"/>
      <w:jc w:val="left"/>
    </w:pPr>
    <w:rPr>
      <w:rFonts w:cs="宋体"/>
      <w:kern w:val="0"/>
    </w:rPr>
  </w:style>
  <w:style w:type="character" w:customStyle="1" w:styleId="Char0">
    <w:name w:val="项目符号标识 Char"/>
    <w:basedOn w:val="a0"/>
    <w:link w:val="a4"/>
    <w:rsid w:val="00E54B8E"/>
    <w:rPr>
      <w:rFonts w:cs="宋体"/>
      <w:sz w:val="24"/>
      <w:szCs w:val="24"/>
    </w:rPr>
  </w:style>
  <w:style w:type="paragraph" w:customStyle="1" w:styleId="40">
    <w:name w:val="分点4级"/>
    <w:basedOn w:val="a5"/>
    <w:link w:val="4Char0"/>
    <w:qFormat/>
    <w:rsid w:val="00E54B8E"/>
    <w:pPr>
      <w:ind w:firstLineChars="0" w:firstLine="0"/>
      <w:outlineLvl w:val="3"/>
    </w:pPr>
    <w:rPr>
      <w:rFonts w:ascii="黑体" w:eastAsia="黑体" w:hAnsi="黑体"/>
      <w:sz w:val="24"/>
    </w:rPr>
  </w:style>
  <w:style w:type="character" w:customStyle="1" w:styleId="4Char0">
    <w:name w:val="分点4级 Char"/>
    <w:basedOn w:val="Char1"/>
    <w:link w:val="40"/>
    <w:rsid w:val="00E54B8E"/>
    <w:rPr>
      <w:rFonts w:ascii="黑体" w:eastAsia="黑体" w:hAnsi="黑体"/>
      <w:kern w:val="2"/>
      <w:sz w:val="24"/>
      <w:szCs w:val="24"/>
    </w:rPr>
  </w:style>
  <w:style w:type="paragraph" w:styleId="a5">
    <w:name w:val="List Paragraph"/>
    <w:basedOn w:val="a"/>
    <w:link w:val="Char1"/>
    <w:uiPriority w:val="34"/>
    <w:qFormat/>
    <w:rsid w:val="00E54B8E"/>
    <w:pPr>
      <w:ind w:firstLine="420"/>
    </w:pPr>
    <w:rPr>
      <w:sz w:val="21"/>
    </w:rPr>
  </w:style>
  <w:style w:type="paragraph" w:customStyle="1" w:styleId="20">
    <w:name w:val="分点2级"/>
    <w:basedOn w:val="a5"/>
    <w:link w:val="2Char0"/>
    <w:qFormat/>
    <w:rsid w:val="00E54B8E"/>
    <w:pPr>
      <w:tabs>
        <w:tab w:val="num" w:pos="0"/>
      </w:tabs>
      <w:spacing w:after="360"/>
      <w:ind w:hangingChars="200" w:hanging="200"/>
      <w:outlineLvl w:val="1"/>
    </w:pPr>
    <w:rPr>
      <w:rFonts w:eastAsia="黑体"/>
      <w:sz w:val="28"/>
    </w:rPr>
  </w:style>
  <w:style w:type="character" w:customStyle="1" w:styleId="2Char0">
    <w:name w:val="分点2级 Char"/>
    <w:basedOn w:val="Char1"/>
    <w:link w:val="20"/>
    <w:rsid w:val="00E54B8E"/>
    <w:rPr>
      <w:rFonts w:eastAsia="黑体"/>
      <w:kern w:val="2"/>
      <w:sz w:val="28"/>
      <w:szCs w:val="24"/>
    </w:rPr>
  </w:style>
  <w:style w:type="paragraph" w:customStyle="1" w:styleId="10">
    <w:name w:val="分点1级"/>
    <w:basedOn w:val="a"/>
    <w:link w:val="1Char0"/>
    <w:qFormat/>
    <w:rsid w:val="00E54B8E"/>
    <w:pPr>
      <w:spacing w:after="600"/>
      <w:ind w:firstLineChars="0" w:firstLine="0"/>
      <w:jc w:val="center"/>
      <w:outlineLvl w:val="0"/>
    </w:pPr>
    <w:rPr>
      <w:rFonts w:ascii="黑体" w:eastAsia="黑体" w:hAnsi="黑体"/>
      <w:sz w:val="44"/>
      <w:szCs w:val="32"/>
    </w:rPr>
  </w:style>
  <w:style w:type="character" w:customStyle="1" w:styleId="1Char0">
    <w:name w:val="分点1级 Char"/>
    <w:basedOn w:val="a0"/>
    <w:link w:val="10"/>
    <w:rsid w:val="00E54B8E"/>
    <w:rPr>
      <w:rFonts w:ascii="黑体" w:eastAsia="黑体" w:hAnsi="黑体"/>
      <w:kern w:val="2"/>
      <w:sz w:val="44"/>
      <w:szCs w:val="32"/>
    </w:rPr>
  </w:style>
  <w:style w:type="paragraph" w:customStyle="1" w:styleId="a6">
    <w:name w:val="分点副标题"/>
    <w:basedOn w:val="10"/>
    <w:link w:val="Char2"/>
    <w:qFormat/>
    <w:rsid w:val="00E54B8E"/>
    <w:pPr>
      <w:spacing w:before="300" w:after="300"/>
      <w:outlineLvl w:val="9"/>
    </w:pPr>
    <w:rPr>
      <w:sz w:val="21"/>
      <w:szCs w:val="21"/>
    </w:rPr>
  </w:style>
  <w:style w:type="character" w:customStyle="1" w:styleId="Char2">
    <w:name w:val="分点副标题 Char"/>
    <w:basedOn w:val="1Char0"/>
    <w:link w:val="a6"/>
    <w:rsid w:val="00E54B8E"/>
    <w:rPr>
      <w:rFonts w:ascii="黑体" w:eastAsia="黑体" w:hAnsi="黑体"/>
      <w:kern w:val="2"/>
      <w:sz w:val="21"/>
      <w:szCs w:val="21"/>
    </w:rPr>
  </w:style>
  <w:style w:type="character" w:customStyle="1" w:styleId="1Char">
    <w:name w:val="标题 1 Char"/>
    <w:aliases w:val="大标题 Char"/>
    <w:basedOn w:val="a0"/>
    <w:link w:val="1"/>
    <w:rsid w:val="00E54B8E"/>
    <w:rPr>
      <w:rFonts w:ascii="Arial" w:eastAsia="黑体" w:hAnsi="Arial"/>
      <w:b/>
      <w:bCs/>
      <w:kern w:val="44"/>
      <w:sz w:val="30"/>
      <w:szCs w:val="30"/>
    </w:rPr>
  </w:style>
  <w:style w:type="character" w:customStyle="1" w:styleId="2Char">
    <w:name w:val="标题 2 Char"/>
    <w:aliases w:val="一级节标题 Char"/>
    <w:basedOn w:val="a0"/>
    <w:link w:val="2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3Char">
    <w:name w:val="标题 3 Char"/>
    <w:aliases w:val="二级节标题 Char"/>
    <w:basedOn w:val="a0"/>
    <w:link w:val="3"/>
    <w:rsid w:val="00E54B8E"/>
    <w:rPr>
      <w:rFonts w:ascii="Arial" w:eastAsia="黑体" w:hAnsi="Arial"/>
      <w:bCs/>
      <w:kern w:val="2"/>
      <w:sz w:val="28"/>
      <w:szCs w:val="28"/>
    </w:rPr>
  </w:style>
  <w:style w:type="character" w:customStyle="1" w:styleId="4Char">
    <w:name w:val="标题 4 Char"/>
    <w:aliases w:val="三级节标题 Char"/>
    <w:basedOn w:val="a0"/>
    <w:link w:val="4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5Char">
    <w:name w:val="标题 5 Char"/>
    <w:basedOn w:val="a0"/>
    <w:link w:val="5"/>
    <w:rsid w:val="00E54B8E"/>
    <w:rPr>
      <w:rFonts w:ascii="宋体" w:hAnsi="Arial Unicode MS" w:cs="Arial Unicode MS"/>
      <w:b/>
      <w:bCs/>
      <w:vanish/>
      <w:sz w:val="28"/>
      <w:szCs w:val="28"/>
    </w:rPr>
  </w:style>
  <w:style w:type="character" w:customStyle="1" w:styleId="6Char">
    <w:name w:val="标题 6 Char"/>
    <w:basedOn w:val="a0"/>
    <w:link w:val="6"/>
    <w:rsid w:val="00E54B8E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E54B8E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E54B8E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E54B8E"/>
    <w:rPr>
      <w:rFonts w:ascii="Arial" w:eastAsia="黑体" w:hAnsi="Arial"/>
      <w:kern w:val="2"/>
      <w:sz w:val="21"/>
      <w:szCs w:val="21"/>
    </w:rPr>
  </w:style>
  <w:style w:type="paragraph" w:styleId="11">
    <w:name w:val="toc 1"/>
    <w:basedOn w:val="a"/>
    <w:next w:val="a"/>
    <w:autoRedefine/>
    <w:uiPriority w:val="39"/>
    <w:unhideWhenUsed/>
    <w:qFormat/>
    <w:rsid w:val="00E54B8E"/>
    <w:pPr>
      <w:spacing w:line="240" w:lineRule="auto"/>
      <w:ind w:firstLineChars="0" w:firstLine="0"/>
    </w:pPr>
    <w:rPr>
      <w:sz w:val="21"/>
    </w:rPr>
  </w:style>
  <w:style w:type="paragraph" w:styleId="21">
    <w:name w:val="toc 2"/>
    <w:basedOn w:val="a"/>
    <w:next w:val="a"/>
    <w:autoRedefine/>
    <w:uiPriority w:val="39"/>
    <w:qFormat/>
    <w:rsid w:val="00E54B8E"/>
    <w:pPr>
      <w:spacing w:line="240" w:lineRule="auto"/>
      <w:ind w:leftChars="200" w:left="200" w:firstLineChars="0" w:firstLine="0"/>
      <w:jc w:val="left"/>
    </w:pPr>
    <w:rPr>
      <w:smallCaps/>
      <w:szCs w:val="20"/>
    </w:rPr>
  </w:style>
  <w:style w:type="paragraph" w:styleId="a7">
    <w:name w:val="caption"/>
    <w:basedOn w:val="a"/>
    <w:next w:val="a"/>
    <w:semiHidden/>
    <w:unhideWhenUsed/>
    <w:qFormat/>
    <w:rsid w:val="00E54B8E"/>
    <w:rPr>
      <w:rFonts w:ascii="Cambria" w:eastAsia="黑体" w:hAnsi="Cambria"/>
      <w:sz w:val="20"/>
      <w:szCs w:val="20"/>
    </w:rPr>
  </w:style>
  <w:style w:type="paragraph" w:styleId="a8">
    <w:name w:val="Title"/>
    <w:basedOn w:val="a"/>
    <w:next w:val="a"/>
    <w:link w:val="Char3"/>
    <w:uiPriority w:val="10"/>
    <w:qFormat/>
    <w:rsid w:val="00E54B8E"/>
    <w:pPr>
      <w:widowControl/>
      <w:spacing w:before="720" w:after="200" w:line="276" w:lineRule="auto"/>
      <w:jc w:val="left"/>
    </w:pPr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customStyle="1" w:styleId="Char3">
    <w:name w:val="标题 Char"/>
    <w:basedOn w:val="a0"/>
    <w:link w:val="a8"/>
    <w:uiPriority w:val="10"/>
    <w:rsid w:val="00E54B8E"/>
    <w:rPr>
      <w:rFonts w:ascii="Calibri" w:hAnsi="Calibri"/>
      <w:caps/>
      <w:color w:val="4F81BD"/>
      <w:spacing w:val="10"/>
      <w:kern w:val="28"/>
      <w:sz w:val="52"/>
      <w:szCs w:val="52"/>
      <w:lang w:eastAsia="en-US" w:bidi="en-US"/>
    </w:rPr>
  </w:style>
  <w:style w:type="character" w:styleId="a9">
    <w:name w:val="Strong"/>
    <w:basedOn w:val="a0"/>
    <w:qFormat/>
    <w:rsid w:val="00E54B8E"/>
    <w:rPr>
      <w:b/>
      <w:bCs/>
    </w:rPr>
  </w:style>
  <w:style w:type="paragraph" w:styleId="aa">
    <w:name w:val="No Spacing"/>
    <w:link w:val="Char4"/>
    <w:uiPriority w:val="1"/>
    <w:qFormat/>
    <w:rsid w:val="00E54B8E"/>
    <w:rPr>
      <w:rFonts w:ascii="Calibri" w:hAnsi="Calibri"/>
      <w:sz w:val="22"/>
      <w:szCs w:val="22"/>
    </w:rPr>
  </w:style>
  <w:style w:type="character" w:customStyle="1" w:styleId="Char4">
    <w:name w:val="无间隔 Char"/>
    <w:basedOn w:val="a0"/>
    <w:link w:val="aa"/>
    <w:uiPriority w:val="1"/>
    <w:rsid w:val="00E54B8E"/>
    <w:rPr>
      <w:rFonts w:ascii="Calibri" w:hAnsi="Calibri"/>
      <w:sz w:val="22"/>
      <w:szCs w:val="22"/>
    </w:rPr>
  </w:style>
  <w:style w:type="character" w:customStyle="1" w:styleId="Char1">
    <w:name w:val="列出段落 Char"/>
    <w:basedOn w:val="a0"/>
    <w:link w:val="a5"/>
    <w:uiPriority w:val="34"/>
    <w:rsid w:val="00E54B8E"/>
    <w:rPr>
      <w:kern w:val="2"/>
      <w:sz w:val="21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54B8E"/>
    <w:pPr>
      <w:adjustRightInd/>
      <w:snapToGrid/>
      <w:spacing w:before="340" w:after="330" w:line="578" w:lineRule="atLeast"/>
      <w:ind w:firstLineChars="200" w:firstLine="200"/>
      <w:jc w:val="both"/>
      <w:outlineLvl w:val="9"/>
    </w:pPr>
    <w:rPr>
      <w:rFonts w:ascii="Times New Roman" w:eastAsia="宋体" w:hAnsi="Times New Roman"/>
      <w:sz w:val="44"/>
      <w:szCs w:val="44"/>
    </w:rPr>
  </w:style>
  <w:style w:type="character" w:styleId="ab">
    <w:name w:val="Hyperlink"/>
    <w:basedOn w:val="a0"/>
    <w:uiPriority w:val="99"/>
    <w:unhideWhenUsed/>
    <w:rsid w:val="00696BD9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696BD9"/>
    <w:pPr>
      <w:spacing w:before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696BD9"/>
    <w:rPr>
      <w:kern w:val="2"/>
      <w:sz w:val="18"/>
      <w:szCs w:val="18"/>
    </w:rPr>
  </w:style>
  <w:style w:type="paragraph" w:styleId="ad">
    <w:name w:val="header"/>
    <w:basedOn w:val="a"/>
    <w:link w:val="Char6"/>
    <w:uiPriority w:val="99"/>
    <w:unhideWhenUsed/>
    <w:rsid w:val="00BD72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6">
    <w:name w:val="页眉 Char"/>
    <w:basedOn w:val="a0"/>
    <w:link w:val="ad"/>
    <w:uiPriority w:val="99"/>
    <w:rsid w:val="00BD7258"/>
    <w:rPr>
      <w:kern w:val="2"/>
      <w:sz w:val="18"/>
      <w:szCs w:val="18"/>
    </w:rPr>
  </w:style>
  <w:style w:type="paragraph" w:styleId="ae">
    <w:name w:val="footer"/>
    <w:basedOn w:val="a"/>
    <w:link w:val="Char7"/>
    <w:uiPriority w:val="99"/>
    <w:unhideWhenUsed/>
    <w:rsid w:val="00BD7258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7">
    <w:name w:val="页脚 Char"/>
    <w:basedOn w:val="a0"/>
    <w:link w:val="ae"/>
    <w:uiPriority w:val="99"/>
    <w:rsid w:val="00BD7258"/>
    <w:rPr>
      <w:kern w:val="2"/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28448F"/>
    <w:rPr>
      <w:sz w:val="21"/>
      <w:szCs w:val="21"/>
    </w:rPr>
  </w:style>
  <w:style w:type="paragraph" w:styleId="af0">
    <w:name w:val="annotation text"/>
    <w:basedOn w:val="a"/>
    <w:link w:val="Char8"/>
    <w:uiPriority w:val="99"/>
    <w:semiHidden/>
    <w:unhideWhenUsed/>
    <w:rsid w:val="0028448F"/>
    <w:pPr>
      <w:jc w:val="left"/>
    </w:pPr>
  </w:style>
  <w:style w:type="character" w:customStyle="1" w:styleId="Char8">
    <w:name w:val="批注文字 Char"/>
    <w:basedOn w:val="a0"/>
    <w:link w:val="af0"/>
    <w:uiPriority w:val="99"/>
    <w:semiHidden/>
    <w:rsid w:val="0028448F"/>
    <w:rPr>
      <w:kern w:val="2"/>
      <w:sz w:val="24"/>
      <w:szCs w:val="24"/>
    </w:rPr>
  </w:style>
  <w:style w:type="paragraph" w:styleId="af1">
    <w:name w:val="annotation subject"/>
    <w:basedOn w:val="af0"/>
    <w:next w:val="af0"/>
    <w:link w:val="Char9"/>
    <w:uiPriority w:val="99"/>
    <w:semiHidden/>
    <w:unhideWhenUsed/>
    <w:rsid w:val="0028448F"/>
    <w:rPr>
      <w:b/>
      <w:bCs/>
    </w:rPr>
  </w:style>
  <w:style w:type="character" w:customStyle="1" w:styleId="Char9">
    <w:name w:val="批注主题 Char"/>
    <w:basedOn w:val="Char8"/>
    <w:link w:val="af1"/>
    <w:uiPriority w:val="99"/>
    <w:semiHidden/>
    <w:rsid w:val="0028448F"/>
    <w:rPr>
      <w:b/>
      <w:bCs/>
      <w:kern w:val="2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A42BD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334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9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4.png"/><Relationship Id="rId89" Type="http://schemas.openxmlformats.org/officeDocument/2006/relationships/image" Target="media/image79.png"/><Relationship Id="rId97" Type="http://schemas.openxmlformats.org/officeDocument/2006/relationships/footer" Target="footer3.xml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9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7.png"/><Relationship Id="rId5" Type="http://schemas.openxmlformats.org/officeDocument/2006/relationships/settings" Target="settings.xml"/><Relationship Id="rId61" Type="http://schemas.openxmlformats.org/officeDocument/2006/relationships/image" Target="media/image52.png"/><Relationship Id="rId82" Type="http://schemas.openxmlformats.org/officeDocument/2006/relationships/image" Target="media/image73.emf"/><Relationship Id="rId90" Type="http://schemas.openxmlformats.org/officeDocument/2006/relationships/image" Target="media/image80.png"/><Relationship Id="rId95" Type="http://schemas.openxmlformats.org/officeDocument/2006/relationships/footer" Target="footer2.xml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5.png"/><Relationship Id="rId93" Type="http://schemas.openxmlformats.org/officeDocument/2006/relationships/header" Target="header2.xml"/><Relationship Id="rId98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oleObject" Target="embeddings/oleObject1.bin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2.jpe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6.png"/><Relationship Id="rId94" Type="http://schemas.openxmlformats.org/officeDocument/2006/relationships/footer" Target="footer1.xml"/><Relationship Id="rId9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5FA0AA-1BBB-4C60-AC4B-87D63791D9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50</Pages>
  <Words>765</Words>
  <Characters>4362</Characters>
  <Application>Microsoft Office Word</Application>
  <DocSecurity>0</DocSecurity>
  <Lines>36</Lines>
  <Paragraphs>10</Paragraphs>
  <ScaleCrop>false</ScaleCrop>
  <Company/>
  <LinksUpToDate>false</LinksUpToDate>
  <CharactersWithSpaces>5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</dc:creator>
  <cp:lastModifiedBy>Joe</cp:lastModifiedBy>
  <cp:revision>53</cp:revision>
  <dcterms:created xsi:type="dcterms:W3CDTF">2013-06-24T13:37:00Z</dcterms:created>
  <dcterms:modified xsi:type="dcterms:W3CDTF">2013-06-24T14:35:00Z</dcterms:modified>
</cp:coreProperties>
</file>